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4CC776" w14:textId="77777777" w:rsidR="00265EBE" w:rsidRDefault="00F934BC" w:rsidP="00265EBE">
      <w:pPr>
        <w:pStyle w:val="2"/>
      </w:pPr>
      <w:r>
        <w:rPr>
          <w:rFonts w:hint="eastAsia"/>
        </w:rPr>
        <w:t>概述</w:t>
      </w:r>
    </w:p>
    <w:p w14:paraId="688CD7FA" w14:textId="77777777" w:rsidR="00F934BC" w:rsidRPr="00F934BC" w:rsidRDefault="00F934BC" w:rsidP="00F934B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插件介绍</w:t>
      </w:r>
    </w:p>
    <w:p w14:paraId="7E46710D" w14:textId="77777777" w:rsidR="00206E9B" w:rsidRDefault="00206E9B" w:rsidP="00206E9B"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r w:rsidR="009909EE" w:rsidRPr="009909EE">
        <w:t>Drill_</w:t>
      </w:r>
      <w:r w:rsidR="00664ACE">
        <w:rPr>
          <w:rFonts w:hint="eastAsia"/>
        </w:rPr>
        <w:t>BombCore</w:t>
      </w:r>
      <w:r w:rsidRPr="00956A08">
        <w:rPr>
          <w:rFonts w:hint="eastAsia"/>
        </w:rPr>
        <w:tab/>
      </w:r>
      <w:r w:rsidRPr="00956A08">
        <w:rPr>
          <w:rFonts w:hint="eastAsia"/>
        </w:rPr>
        <w:tab/>
      </w:r>
      <w:r w:rsidR="00C72CFE">
        <w:tab/>
      </w:r>
      <w:r w:rsidR="00664ACE">
        <w:rPr>
          <w:rFonts w:hint="eastAsia"/>
        </w:rPr>
        <w:t>炸弹人</w:t>
      </w:r>
      <w:r w:rsidR="009909EE" w:rsidRPr="009909EE">
        <w:rPr>
          <w:rFonts w:hint="eastAsia"/>
        </w:rPr>
        <w:t xml:space="preserve"> </w:t>
      </w:r>
      <w:r w:rsidR="00C72CFE" w:rsidRPr="005A133D">
        <w:t>-</w:t>
      </w:r>
      <w:r w:rsidR="009909EE" w:rsidRPr="009909EE">
        <w:rPr>
          <w:rFonts w:hint="eastAsia"/>
        </w:rPr>
        <w:t xml:space="preserve"> </w:t>
      </w:r>
      <w:r w:rsidR="00664ACE">
        <w:rPr>
          <w:rFonts w:hint="eastAsia"/>
        </w:rPr>
        <w:t>游戏核心</w:t>
      </w:r>
    </w:p>
    <w:p w14:paraId="6F6BFAC1" w14:textId="77777777" w:rsidR="00C72CFE" w:rsidRPr="00C72CFE" w:rsidRDefault="00C72CFE" w:rsidP="00C72CFE">
      <w:pPr>
        <w:ind w:firstLine="420"/>
      </w:pPr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14:paraId="1C7FA1D8" w14:textId="77777777" w:rsidR="00A02726" w:rsidRPr="002541EF" w:rsidRDefault="00664ACE" w:rsidP="002541EF">
      <w:pPr>
        <w:widowControl w:val="0"/>
        <w:jc w:val="both"/>
      </w:pPr>
      <w:r>
        <w:rPr>
          <w:rFonts w:hint="eastAsia"/>
        </w:rPr>
        <w:t>炸弹人是一系列综合后的游戏玩法，属于一个较大结构的插件系统</w:t>
      </w:r>
      <w:r w:rsidR="002541EF" w:rsidRPr="002541EF">
        <w:rPr>
          <w:rFonts w:hint="eastAsia"/>
        </w:rPr>
        <w:t>。</w:t>
      </w:r>
    </w:p>
    <w:p w14:paraId="6770AC50" w14:textId="77777777" w:rsidR="00A02726" w:rsidRPr="002541EF" w:rsidRDefault="00F934BC" w:rsidP="00F934BC">
      <w:pPr>
        <w:adjustRightInd/>
        <w:snapToGrid/>
        <w:spacing w:line="220" w:lineRule="atLeast"/>
      </w:pPr>
      <w:r>
        <w:br w:type="page"/>
      </w:r>
    </w:p>
    <w:p w14:paraId="688F78E3" w14:textId="77777777" w:rsidR="00A02726" w:rsidRPr="005A23DC" w:rsidRDefault="00A02726" w:rsidP="005A23DC">
      <w:pPr>
        <w:pStyle w:val="3"/>
        <w:spacing w:before="120" w:after="120" w:line="415" w:lineRule="auto"/>
        <w:rPr>
          <w:sz w:val="28"/>
        </w:rPr>
      </w:pPr>
      <w:r w:rsidRPr="005A23DC">
        <w:rPr>
          <w:rFonts w:hint="eastAsia"/>
          <w:sz w:val="28"/>
        </w:rPr>
        <w:lastRenderedPageBreak/>
        <w:t>控制方法</w:t>
      </w:r>
    </w:p>
    <w:p w14:paraId="631D9805" w14:textId="77777777" w:rsidR="0073216E" w:rsidRPr="0073216E" w:rsidRDefault="0073216E" w:rsidP="0073216E">
      <w:pPr>
        <w:rPr>
          <w:b/>
        </w:rPr>
      </w:pPr>
      <w:r w:rsidRPr="0073216E">
        <w:rPr>
          <w:rFonts w:hint="eastAsia"/>
          <w:b/>
        </w:rPr>
        <w:t>插件基本控制：</w:t>
      </w:r>
    </w:p>
    <w:p w14:paraId="015DE5D1" w14:textId="77777777" w:rsidR="0073216E" w:rsidRDefault="0073216E" w:rsidP="0073216E">
      <w:r>
        <w:rPr>
          <w:rFonts w:hint="eastAsia"/>
        </w:rPr>
        <w:t xml:space="preserve">* </w:t>
      </w:r>
      <w:r>
        <w:rPr>
          <w:rFonts w:hint="eastAsia"/>
        </w:rPr>
        <w:t>键盘</w:t>
      </w:r>
      <w:r>
        <w:rPr>
          <w:rFonts w:hint="eastAsia"/>
        </w:rPr>
        <w:t xml:space="preserve"> -</w:t>
      </w:r>
      <w:r w:rsidR="001E2766">
        <w:rPr>
          <w:rFonts w:hint="eastAsia"/>
        </w:rPr>
        <w:t xml:space="preserve"> </w:t>
      </w:r>
      <w:r w:rsidR="001E2766">
        <w:rPr>
          <w:rFonts w:hint="eastAsia"/>
        </w:rPr>
        <w:t>无法控制。</w:t>
      </w:r>
    </w:p>
    <w:p w14:paraId="0A4628EB" w14:textId="77777777" w:rsidR="0073216E" w:rsidRDefault="0073216E" w:rsidP="009909EE">
      <w:r>
        <w:rPr>
          <w:rFonts w:hint="eastAsia"/>
        </w:rPr>
        <w:t xml:space="preserve">* </w:t>
      </w:r>
      <w:r>
        <w:rPr>
          <w:rFonts w:hint="eastAsia"/>
        </w:rPr>
        <w:t>手柄</w:t>
      </w:r>
      <w:r w:rsidR="001E2766">
        <w:rPr>
          <w:rFonts w:hint="eastAsia"/>
        </w:rPr>
        <w:t xml:space="preserve"> - </w:t>
      </w:r>
      <w:r w:rsidR="001E2766">
        <w:rPr>
          <w:rFonts w:hint="eastAsia"/>
        </w:rPr>
        <w:t>无法控制。</w:t>
      </w:r>
    </w:p>
    <w:p w14:paraId="409C765F" w14:textId="77777777" w:rsidR="0073216E" w:rsidRDefault="0073216E" w:rsidP="0073216E">
      <w:r>
        <w:rPr>
          <w:rFonts w:hint="eastAsia"/>
        </w:rPr>
        <w:t xml:space="preserve">* </w:t>
      </w:r>
      <w:r>
        <w:rPr>
          <w:rFonts w:hint="eastAsia"/>
        </w:rPr>
        <w:t>鼠标</w:t>
      </w:r>
      <w:r w:rsidR="009909EE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="009909EE">
        <w:rPr>
          <w:rFonts w:hint="eastAsia"/>
        </w:rPr>
        <w:t>无法控制</w:t>
      </w:r>
      <w:r>
        <w:rPr>
          <w:rFonts w:hint="eastAsia"/>
        </w:rPr>
        <w:t>。</w:t>
      </w:r>
    </w:p>
    <w:p w14:paraId="4D75E5ED" w14:textId="34F8ECE4" w:rsidR="0073216E" w:rsidRDefault="0073216E" w:rsidP="0073216E">
      <w:r>
        <w:rPr>
          <w:rFonts w:hint="eastAsia"/>
        </w:rPr>
        <w:t xml:space="preserve">* </w:t>
      </w:r>
      <w:r>
        <w:rPr>
          <w:rFonts w:hint="eastAsia"/>
        </w:rPr>
        <w:t>触屏</w:t>
      </w:r>
      <w:r>
        <w:rPr>
          <w:rFonts w:hint="eastAsia"/>
        </w:rPr>
        <w:t xml:space="preserve"> - </w:t>
      </w:r>
      <w:r w:rsidR="009909EE">
        <w:rPr>
          <w:rFonts w:hint="eastAsia"/>
        </w:rPr>
        <w:t>无法控制</w:t>
      </w:r>
      <w:r>
        <w:rPr>
          <w:rFonts w:hint="eastAsia"/>
        </w:rPr>
        <w:t>。</w:t>
      </w:r>
    </w:p>
    <w:p w14:paraId="4CA4A5FE" w14:textId="378EE7F1" w:rsidR="00952791" w:rsidRPr="00952791" w:rsidRDefault="00952791" w:rsidP="0073216E">
      <w:pPr>
        <w:rPr>
          <w:rFonts w:hint="eastAsia"/>
          <w:color w:val="0070C0"/>
        </w:rPr>
      </w:pPr>
      <w:r w:rsidRPr="00E15B07">
        <w:rPr>
          <w:rFonts w:hint="eastAsia"/>
          <w:color w:val="0070C0"/>
        </w:rPr>
        <w:t>更多控制内容，去看看“</w:t>
      </w:r>
      <w:r w:rsidRPr="00E15B07">
        <w:rPr>
          <w:rFonts w:hint="eastAsia"/>
          <w:color w:val="0070C0"/>
        </w:rPr>
        <w:t>1.</w:t>
      </w:r>
      <w:r w:rsidRPr="00E15B07">
        <w:rPr>
          <w:rFonts w:hint="eastAsia"/>
          <w:color w:val="0070C0"/>
        </w:rPr>
        <w:t>系统</w:t>
      </w:r>
      <w:r w:rsidRPr="00E15B07">
        <w:rPr>
          <w:rFonts w:hint="eastAsia"/>
          <w:color w:val="0070C0"/>
        </w:rPr>
        <w:t xml:space="preserve"> &gt; </w:t>
      </w:r>
      <w:r w:rsidRPr="00E15B07">
        <w:rPr>
          <w:rFonts w:hint="eastAsia"/>
          <w:color w:val="0070C0"/>
        </w:rPr>
        <w:t>关于输入设备核心</w:t>
      </w:r>
      <w:r w:rsidRPr="00E15B07">
        <w:rPr>
          <w:rFonts w:hint="eastAsia"/>
          <w:color w:val="0070C0"/>
        </w:rPr>
        <w:t>.docx</w:t>
      </w:r>
      <w:r w:rsidRPr="00E15B07">
        <w:rPr>
          <w:rFonts w:hint="eastAsia"/>
          <w:color w:val="0070C0"/>
        </w:rPr>
        <w:t>”。</w:t>
      </w:r>
    </w:p>
    <w:p w14:paraId="3F029B4D" w14:textId="77777777" w:rsidR="0073216E" w:rsidRPr="001E2766" w:rsidRDefault="001E2766" w:rsidP="0073216E">
      <w:r>
        <w:rPr>
          <w:rFonts w:hint="eastAsia"/>
        </w:rPr>
        <w:t>（核心本体不直接提供按键控制，</w:t>
      </w:r>
      <w:r w:rsidR="00837DF3">
        <w:rPr>
          <w:rFonts w:hint="eastAsia"/>
        </w:rPr>
        <w:t>需要</w:t>
      </w:r>
      <w:r>
        <w:rPr>
          <w:rFonts w:hint="eastAsia"/>
        </w:rPr>
        <w:t>使用辅助控制）</w:t>
      </w:r>
    </w:p>
    <w:p w14:paraId="620CA985" w14:textId="77777777" w:rsidR="0073216E" w:rsidRDefault="0073216E" w:rsidP="0073216E">
      <w:pPr>
        <w:rPr>
          <w:b/>
        </w:rPr>
      </w:pPr>
      <w:r w:rsidRPr="0073216E">
        <w:rPr>
          <w:rFonts w:hint="eastAsia"/>
          <w:b/>
        </w:rPr>
        <w:t>辅助控制：</w:t>
      </w:r>
    </w:p>
    <w:p w14:paraId="1AD03746" w14:textId="77777777" w:rsidR="00F46EC4" w:rsidRDefault="00F46EC4" w:rsidP="0073216E">
      <w:r w:rsidRPr="00F46EC4">
        <w:rPr>
          <w:rFonts w:hint="eastAsia"/>
        </w:rPr>
        <w:t>可以通过</w:t>
      </w:r>
      <w:r w:rsidRPr="00F46EC4">
        <w:t>Drill_OperateKeys</w:t>
      </w:r>
      <w:r>
        <w:rPr>
          <w:rFonts w:hint="eastAsia"/>
        </w:rPr>
        <w:t>按键修改</w:t>
      </w:r>
      <w:r w:rsidRPr="00F46EC4">
        <w:rPr>
          <w:rFonts w:hint="eastAsia"/>
        </w:rPr>
        <w:t>修改器</w:t>
      </w:r>
      <w:r>
        <w:rPr>
          <w:rFonts w:hint="eastAsia"/>
        </w:rPr>
        <w:t xml:space="preserve"> </w:t>
      </w:r>
      <w:r>
        <w:rPr>
          <w:rFonts w:hint="eastAsia"/>
        </w:rPr>
        <w:t>插件获得按键支持。</w:t>
      </w:r>
    </w:p>
    <w:p w14:paraId="40E537BF" w14:textId="77777777" w:rsidR="00BD23D6" w:rsidRDefault="00BD23D6" w:rsidP="0073216E">
      <w:r>
        <w:rPr>
          <w:rFonts w:hint="eastAsia"/>
        </w:rPr>
        <w:t xml:space="preserve">* </w:t>
      </w:r>
      <w:r>
        <w:rPr>
          <w:rFonts w:hint="eastAsia"/>
        </w:rPr>
        <w:t>键盘</w:t>
      </w:r>
      <w:r>
        <w:rPr>
          <w:rFonts w:hint="eastAsia"/>
        </w:rPr>
        <w:t xml:space="preserve"> - </w:t>
      </w:r>
      <w:r>
        <w:rPr>
          <w:rFonts w:hint="eastAsia"/>
        </w:rPr>
        <w:t>默认</w:t>
      </w:r>
      <w:r>
        <w:rPr>
          <w:rFonts w:hint="eastAsia"/>
        </w:rPr>
        <w:t>C</w:t>
      </w:r>
    </w:p>
    <w:p w14:paraId="34986085" w14:textId="77777777" w:rsidR="00BD23D6" w:rsidRPr="00F46EC4" w:rsidRDefault="00BD23D6" w:rsidP="0073216E">
      <w:r>
        <w:rPr>
          <w:rFonts w:hint="eastAsia"/>
        </w:rPr>
        <w:t xml:space="preserve">* </w:t>
      </w:r>
      <w:r>
        <w:rPr>
          <w:rFonts w:hint="eastAsia"/>
        </w:rPr>
        <w:t>手柄</w:t>
      </w:r>
      <w:r>
        <w:rPr>
          <w:rFonts w:hint="eastAsia"/>
        </w:rPr>
        <w:t xml:space="preserve"> - </w:t>
      </w:r>
      <w:r>
        <w:rPr>
          <w:rFonts w:hint="eastAsia"/>
        </w:rPr>
        <w:t>默认</w:t>
      </w:r>
      <w:r>
        <w:rPr>
          <w:rFonts w:hint="eastAsia"/>
        </w:rPr>
        <w:t xml:space="preserve"> </w:t>
      </w:r>
      <w:r>
        <w:rPr>
          <w:rFonts w:hint="eastAsia"/>
        </w:rPr>
        <w:t>功能键</w:t>
      </w:r>
      <w:r>
        <w:rPr>
          <w:rFonts w:hint="eastAsia"/>
        </w:rPr>
        <w:t>+X</w:t>
      </w:r>
    </w:p>
    <w:p w14:paraId="54BBA8C1" w14:textId="77777777" w:rsidR="0073216E" w:rsidRDefault="0073216E" w:rsidP="0073216E">
      <w:r>
        <w:rPr>
          <w:rFonts w:hint="eastAsia"/>
        </w:rPr>
        <w:t>可以</w:t>
      </w:r>
      <w:r w:rsidRPr="0073216E">
        <w:rPr>
          <w:rFonts w:hint="eastAsia"/>
        </w:rPr>
        <w:t>通过</w:t>
      </w:r>
      <w:r w:rsidRPr="0073216E">
        <w:rPr>
          <w:rFonts w:hint="eastAsia"/>
        </w:rPr>
        <w:t xml:space="preserve"> Drill_OperateHud </w:t>
      </w:r>
      <w:r w:rsidRPr="0073216E">
        <w:rPr>
          <w:rFonts w:hint="eastAsia"/>
        </w:rPr>
        <w:t>鼠标辅助操作面板</w:t>
      </w:r>
      <w:r>
        <w:rPr>
          <w:rFonts w:hint="eastAsia"/>
        </w:rPr>
        <w:t xml:space="preserve"> </w:t>
      </w:r>
      <w:r>
        <w:rPr>
          <w:rFonts w:hint="eastAsia"/>
        </w:rPr>
        <w:t>插件</w:t>
      </w:r>
      <w:r w:rsidRPr="0073216E">
        <w:rPr>
          <w:rFonts w:hint="eastAsia"/>
        </w:rPr>
        <w:t>获得辅助</w:t>
      </w:r>
      <w:r>
        <w:rPr>
          <w:rFonts w:hint="eastAsia"/>
        </w:rPr>
        <w:t>控制</w:t>
      </w:r>
      <w:r w:rsidRPr="0073216E">
        <w:rPr>
          <w:rFonts w:hint="eastAsia"/>
        </w:rPr>
        <w:t>支持</w:t>
      </w:r>
      <w:r>
        <w:rPr>
          <w:rFonts w:hint="eastAsia"/>
        </w:rPr>
        <w:t>。</w:t>
      </w:r>
    </w:p>
    <w:p w14:paraId="3E45D72B" w14:textId="77777777" w:rsidR="00A02726" w:rsidRPr="000329E9" w:rsidRDefault="000329E9" w:rsidP="000329E9">
      <w:r>
        <w:rPr>
          <w:noProof/>
        </w:rPr>
        <w:drawing>
          <wp:inline distT="0" distB="0" distL="0" distR="0" wp14:anchorId="74DCAB1A" wp14:editId="509CFCB4">
            <wp:extent cx="2105025" cy="138964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104762" cy="1389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C6B68" w14:textId="77777777" w:rsidR="00BA5490" w:rsidRDefault="00BA5490" w:rsidP="00717370">
      <w:pPr>
        <w:widowControl w:val="0"/>
        <w:jc w:val="both"/>
        <w:rPr>
          <w:rFonts w:ascii="微软雅黑" w:hAnsi="微软雅黑"/>
        </w:rPr>
        <w:sectPr w:rsidR="00BA5490" w:rsidSect="009143CF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2C914601" w14:textId="77777777" w:rsidR="009147B3" w:rsidRPr="005A23DC" w:rsidRDefault="005A23DC" w:rsidP="005A23D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</w:t>
      </w:r>
      <w:r w:rsidR="00BA5490" w:rsidRPr="005A23DC">
        <w:rPr>
          <w:rFonts w:hint="eastAsia"/>
          <w:sz w:val="28"/>
        </w:rPr>
        <w:t>关系</w:t>
      </w:r>
    </w:p>
    <w:p w14:paraId="5C376A4E" w14:textId="77777777" w:rsidR="009147B3" w:rsidRDefault="00147E6B" w:rsidP="00717370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插件的关系如下，</w:t>
      </w:r>
      <w:r w:rsidR="001E0FDF">
        <w:rPr>
          <w:rFonts w:ascii="微软雅黑" w:hAnsi="微软雅黑" w:hint="eastAsia"/>
        </w:rPr>
        <w:t>炸弹人</w:t>
      </w:r>
      <w:r>
        <w:rPr>
          <w:rFonts w:ascii="微软雅黑" w:hAnsi="微软雅黑" w:hint="eastAsia"/>
        </w:rPr>
        <w:t>核心插件需要</w:t>
      </w:r>
      <w:r w:rsidR="001E0FDF">
        <w:rPr>
          <w:rFonts w:ascii="微软雅黑" w:hAnsi="微软雅黑" w:hint="eastAsia"/>
        </w:rPr>
        <w:t>5个基础</w:t>
      </w:r>
      <w:r>
        <w:rPr>
          <w:rFonts w:ascii="微软雅黑" w:hAnsi="微软雅黑" w:hint="eastAsia"/>
        </w:rPr>
        <w:t>插件，并且要求</w:t>
      </w:r>
      <w:r w:rsidR="001E0FDF">
        <w:rPr>
          <w:rFonts w:ascii="微软雅黑" w:hAnsi="微软雅黑" w:hint="eastAsia"/>
        </w:rPr>
        <w:t>都</w:t>
      </w:r>
      <w:r>
        <w:rPr>
          <w:rFonts w:ascii="微软雅黑" w:hAnsi="微软雅黑" w:hint="eastAsia"/>
        </w:rPr>
        <w:t>放在那些插件后面：</w:t>
      </w:r>
    </w:p>
    <w:p w14:paraId="54F61949" w14:textId="77777777" w:rsidR="00774BAC" w:rsidRDefault="001E0FDF" w:rsidP="00717370">
      <w:pPr>
        <w:widowControl w:val="0"/>
        <w:jc w:val="both"/>
        <w:rPr>
          <w:rFonts w:ascii="微软雅黑" w:hAnsi="微软雅黑"/>
        </w:rPr>
      </w:pPr>
      <w:r>
        <w:object w:dxaOrig="16126" w:dyaOrig="3900" w14:anchorId="319773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68.6pt" o:ole="">
            <v:imagedata r:id="rId10" o:title=""/>
          </v:shape>
          <o:OLEObject Type="Embed" ProgID="Visio.Drawing.15" ShapeID="_x0000_i1025" DrawAspect="Content" ObjectID="_1688927988" r:id="rId11"/>
        </w:object>
      </w:r>
    </w:p>
    <w:p w14:paraId="0034F564" w14:textId="77777777" w:rsidR="00774BAC" w:rsidRDefault="00147E6B" w:rsidP="00774BAC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关于插件的顺序，</w:t>
      </w:r>
      <w:r w:rsidR="00774BAC">
        <w:rPr>
          <w:rFonts w:ascii="微软雅黑" w:hAnsi="微软雅黑" w:hint="eastAsia"/>
        </w:rPr>
        <w:t>需要</w:t>
      </w:r>
      <w:r w:rsidR="007D3108">
        <w:rPr>
          <w:rFonts w:ascii="微软雅黑" w:hAnsi="微软雅黑" w:hint="eastAsia"/>
        </w:rPr>
        <w:t>遵循上面图的箭头依赖关系，不要反向即可</w:t>
      </w:r>
      <w:r w:rsidR="00774BAC">
        <w:rPr>
          <w:rFonts w:ascii="微软雅黑" w:hAnsi="微软雅黑" w:hint="eastAsia"/>
        </w:rPr>
        <w:t>。</w:t>
      </w:r>
    </w:p>
    <w:p w14:paraId="0AB6B813" w14:textId="77777777" w:rsidR="00774BAC" w:rsidRDefault="00774BAC" w:rsidP="00774BAC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（注意，炸弹人</w:t>
      </w:r>
      <w:r w:rsidR="00A0530E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游戏核心</w:t>
      </w:r>
      <w:r w:rsidR="00A0530E">
        <w:rPr>
          <w:rFonts w:ascii="微软雅黑" w:hAnsi="微软雅黑" w:hint="eastAsia"/>
        </w:rPr>
        <w:t xml:space="preserve"> </w:t>
      </w:r>
      <w:r>
        <w:rPr>
          <w:rFonts w:ascii="微软雅黑" w:hAnsi="微软雅黑" w:hint="eastAsia"/>
        </w:rPr>
        <w:t>必须放在“键盘手柄修改器”插件的前面）</w:t>
      </w:r>
    </w:p>
    <w:p w14:paraId="1EC073F8" w14:textId="77777777" w:rsidR="001E0FDF" w:rsidRDefault="009147B3" w:rsidP="009147B3">
      <w:pPr>
        <w:adjustRightInd/>
        <w:snapToGrid/>
        <w:spacing w:line="220" w:lineRule="atLeast"/>
        <w:rPr>
          <w:rFonts w:ascii="微软雅黑" w:hAnsi="微软雅黑"/>
        </w:rPr>
        <w:sectPr w:rsidR="001E0FDF" w:rsidSect="001E0FDF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微软雅黑" w:hAnsi="微软雅黑"/>
        </w:rPr>
        <w:br w:type="page"/>
      </w:r>
    </w:p>
    <w:p w14:paraId="582DA263" w14:textId="77777777" w:rsidR="00AD721A" w:rsidRPr="00AD721A" w:rsidRDefault="00664ACE" w:rsidP="00FD673B">
      <w:pPr>
        <w:pStyle w:val="2"/>
      </w:pPr>
      <w:r>
        <w:rPr>
          <w:rFonts w:hint="eastAsia"/>
        </w:rPr>
        <w:lastRenderedPageBreak/>
        <w:t>游戏</w:t>
      </w:r>
      <w:r w:rsidR="000367C9">
        <w:rPr>
          <w:rFonts w:hint="eastAsia"/>
        </w:rPr>
        <w:t>硬性</w:t>
      </w:r>
      <w:r w:rsidR="006B716C">
        <w:rPr>
          <w:rFonts w:hint="eastAsia"/>
        </w:rPr>
        <w:t>机制</w:t>
      </w:r>
    </w:p>
    <w:p w14:paraId="69BB8E7C" w14:textId="77777777" w:rsidR="00916068" w:rsidRDefault="00916068" w:rsidP="00916068">
      <w:pPr>
        <w:widowControl w:val="0"/>
        <w:jc w:val="both"/>
        <w:rPr>
          <w:b/>
        </w:rPr>
      </w:pPr>
      <w:r w:rsidRPr="00916068">
        <w:rPr>
          <w:rFonts w:hint="eastAsia"/>
          <w:b/>
        </w:rPr>
        <w:t>同一个位置不能放两个炸弹</w:t>
      </w:r>
      <w:r w:rsidRPr="00507171">
        <w:rPr>
          <w:rFonts w:hint="eastAsia"/>
          <w:b/>
        </w:rPr>
        <w:t>：</w:t>
      </w:r>
    </w:p>
    <w:p w14:paraId="5B561D63" w14:textId="77777777" w:rsidR="00916068" w:rsidRPr="00916068" w:rsidRDefault="00916068" w:rsidP="00916068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炸弹人游戏的基本</w:t>
      </w:r>
      <w:r w:rsidR="00670868">
        <w:rPr>
          <w:rFonts w:ascii="微软雅黑" w:hAnsi="微软雅黑" w:hint="eastAsia"/>
        </w:rPr>
        <w:t>机制</w:t>
      </w:r>
      <w:r>
        <w:rPr>
          <w:rFonts w:ascii="微软雅黑" w:hAnsi="微软雅黑" w:hint="eastAsia"/>
        </w:rPr>
        <w:t>，并且炸弹会堵路</w:t>
      </w:r>
      <w:r w:rsidRPr="00916068">
        <w:rPr>
          <w:rFonts w:ascii="微软雅黑" w:hAnsi="微软雅黑" w:hint="eastAsia"/>
        </w:rPr>
        <w:t>。</w:t>
      </w:r>
    </w:p>
    <w:p w14:paraId="11B23FDA" w14:textId="77777777" w:rsidR="00916068" w:rsidRDefault="00916068" w:rsidP="00FD673B">
      <w:pPr>
        <w:widowControl w:val="0"/>
        <w:jc w:val="center"/>
        <w:rPr>
          <w:rFonts w:ascii="微软雅黑" w:hAnsi="微软雅黑"/>
          <w:b/>
        </w:rPr>
      </w:pPr>
      <w:r>
        <w:rPr>
          <w:noProof/>
        </w:rPr>
        <w:drawing>
          <wp:inline distT="0" distB="0" distL="0" distR="0" wp14:anchorId="1A40C8AC" wp14:editId="425F373D">
            <wp:extent cx="1836579" cy="124216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36579" cy="1242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483C59" w14:textId="77777777" w:rsidR="00916068" w:rsidRDefault="00916068" w:rsidP="00916068">
      <w:pPr>
        <w:widowControl w:val="0"/>
        <w:jc w:val="both"/>
        <w:rPr>
          <w:rFonts w:ascii="微软雅黑" w:hAnsi="微软雅黑"/>
          <w:b/>
        </w:rPr>
      </w:pPr>
    </w:p>
    <w:p w14:paraId="34401E57" w14:textId="77777777" w:rsidR="00916068" w:rsidRDefault="00916068" w:rsidP="00916068">
      <w:pPr>
        <w:widowControl w:val="0"/>
        <w:jc w:val="both"/>
        <w:rPr>
          <w:b/>
        </w:rPr>
      </w:pPr>
      <w:r w:rsidRPr="00916068">
        <w:rPr>
          <w:rFonts w:hint="eastAsia"/>
          <w:b/>
        </w:rPr>
        <w:t>已爆炸的炸弹会立即引爆范围内的炸弹</w:t>
      </w:r>
      <w:r w:rsidRPr="00507171">
        <w:rPr>
          <w:rFonts w:hint="eastAsia"/>
          <w:b/>
        </w:rPr>
        <w:t>：</w:t>
      </w:r>
    </w:p>
    <w:p w14:paraId="1AD8BAC3" w14:textId="77777777" w:rsidR="00916068" w:rsidRPr="00916068" w:rsidRDefault="00916068" w:rsidP="00916068">
      <w:pPr>
        <w:widowControl w:val="0"/>
        <w:jc w:val="both"/>
        <w:rPr>
          <w:rFonts w:ascii="微软雅黑" w:hAnsi="微软雅黑"/>
          <w:b/>
        </w:rPr>
      </w:pPr>
      <w:r>
        <w:rPr>
          <w:rFonts w:ascii="微软雅黑" w:hAnsi="微软雅黑" w:hint="eastAsia"/>
        </w:rPr>
        <w:t>炸弹人游戏的基本</w:t>
      </w:r>
      <w:r w:rsidR="00670868">
        <w:rPr>
          <w:rFonts w:ascii="微软雅黑" w:hAnsi="微软雅黑" w:hint="eastAsia"/>
        </w:rPr>
        <w:t>机制</w:t>
      </w:r>
      <w:r>
        <w:rPr>
          <w:rFonts w:ascii="微软雅黑" w:hAnsi="微软雅黑" w:hint="eastAsia"/>
        </w:rPr>
        <w:t>，火力越大的炸弹，能连锁引爆更多的炸弹。</w:t>
      </w:r>
    </w:p>
    <w:p w14:paraId="07818570" w14:textId="77777777" w:rsidR="00916068" w:rsidRDefault="00916068" w:rsidP="00FD673B">
      <w:pPr>
        <w:jc w:val="center"/>
        <w:rPr>
          <w:b/>
        </w:rPr>
      </w:pPr>
      <w:r>
        <w:rPr>
          <w:noProof/>
        </w:rPr>
        <w:drawing>
          <wp:inline distT="0" distB="0" distL="0" distR="0" wp14:anchorId="59D7074F" wp14:editId="29404DF9">
            <wp:extent cx="3162300" cy="183165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6112" cy="185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8CED1" w14:textId="77777777" w:rsidR="00916068" w:rsidRPr="00916068" w:rsidRDefault="00916068" w:rsidP="003C6A3B">
      <w:pPr>
        <w:rPr>
          <w:b/>
        </w:rPr>
      </w:pPr>
    </w:p>
    <w:p w14:paraId="1452D316" w14:textId="77777777" w:rsidR="003C6A3B" w:rsidRPr="004E5439" w:rsidRDefault="00964C49" w:rsidP="003C6A3B">
      <w:pPr>
        <w:rPr>
          <w:b/>
        </w:rPr>
      </w:pPr>
      <w:r w:rsidRPr="00964C49">
        <w:rPr>
          <w:rFonts w:hint="eastAsia"/>
          <w:b/>
        </w:rPr>
        <w:t>主动触发的关键字固定为：</w:t>
      </w:r>
      <w:r w:rsidRPr="00964C49">
        <w:rPr>
          <w:rFonts w:hint="eastAsia"/>
          <w:b/>
        </w:rPr>
        <w:t>"</w:t>
      </w:r>
      <w:r w:rsidRPr="00964C49">
        <w:rPr>
          <w:rFonts w:hint="eastAsia"/>
          <w:b/>
        </w:rPr>
        <w:t>炸弹人</w:t>
      </w:r>
      <w:r w:rsidRPr="00964C49">
        <w:rPr>
          <w:rFonts w:hint="eastAsia"/>
          <w:b/>
        </w:rPr>
        <w:t>-</w:t>
      </w:r>
      <w:r w:rsidRPr="00964C49">
        <w:rPr>
          <w:rFonts w:hint="eastAsia"/>
          <w:b/>
        </w:rPr>
        <w:t>爆炸</w:t>
      </w:r>
      <w:r w:rsidRPr="00964C49">
        <w:rPr>
          <w:rFonts w:hint="eastAsia"/>
          <w:b/>
        </w:rPr>
        <w:t>"</w:t>
      </w:r>
      <w:r w:rsidR="003C6A3B" w:rsidRPr="004E5439">
        <w:rPr>
          <w:rFonts w:hint="eastAsia"/>
          <w:b/>
        </w:rPr>
        <w:t>：</w:t>
      </w:r>
    </w:p>
    <w:p w14:paraId="4878BE72" w14:textId="77777777" w:rsidR="00AB19C6" w:rsidRDefault="00964C49" w:rsidP="00717370">
      <w:pPr>
        <w:widowControl w:val="0"/>
        <w:jc w:val="both"/>
        <w:rPr>
          <w:rFonts w:ascii="微软雅黑" w:hAnsi="微软雅黑"/>
        </w:rPr>
      </w:pPr>
      <w:r w:rsidRPr="00964C49">
        <w:rPr>
          <w:rFonts w:ascii="微软雅黑" w:hAnsi="微软雅黑" w:hint="eastAsia"/>
        </w:rPr>
        <w:t>含有该标签的事件且在范围内，都会被炸到</w:t>
      </w:r>
      <w:r>
        <w:rPr>
          <w:rFonts w:ascii="微软雅黑" w:hAnsi="微软雅黑" w:hint="eastAsia"/>
        </w:rPr>
        <w:t>，同时，你还要给这个物体添加</w:t>
      </w:r>
      <w:r>
        <w:rPr>
          <w:rFonts w:ascii="微软雅黑" w:hAnsi="微软雅黑"/>
        </w:rPr>
        <w:t>”</w:t>
      </w:r>
      <w:r>
        <w:rPr>
          <w:rFonts w:ascii="微软雅黑" w:hAnsi="微软雅黑" w:hint="eastAsia"/>
        </w:rPr>
        <w:t>可炸物</w:t>
      </w:r>
      <w:r>
        <w:rPr>
          <w:rFonts w:ascii="微软雅黑" w:hAnsi="微软雅黑"/>
        </w:rPr>
        <w:t>”</w:t>
      </w:r>
      <w:r w:rsidR="00A0530E">
        <w:rPr>
          <w:rFonts w:ascii="微软雅黑" w:hAnsi="微软雅黑" w:hint="eastAsia"/>
        </w:rPr>
        <w:t>阵营</w:t>
      </w:r>
      <w:r>
        <w:rPr>
          <w:rFonts w:ascii="微软雅黑" w:hAnsi="微软雅黑" w:hint="eastAsia"/>
        </w:rPr>
        <w:t>，用于AI识别</w:t>
      </w:r>
      <w:r w:rsidR="00CA37DF">
        <w:rPr>
          <w:rFonts w:ascii="微软雅黑" w:hAnsi="微软雅黑" w:hint="eastAsia"/>
        </w:rPr>
        <w:t>。</w:t>
      </w:r>
    </w:p>
    <w:p w14:paraId="5B2EF1E1" w14:textId="77777777" w:rsidR="00964C49" w:rsidRDefault="00A0530E" w:rsidP="00FD673B">
      <w:pPr>
        <w:widowControl w:val="0"/>
        <w:jc w:val="center"/>
        <w:rPr>
          <w:rFonts w:ascii="微软雅黑" w:hAnsi="微软雅黑"/>
          <w:b/>
        </w:rPr>
      </w:pP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2FC0EFE" wp14:editId="3AD7EF54">
            <wp:extent cx="3208423" cy="952500"/>
            <wp:effectExtent l="0" t="0" r="0" b="0"/>
            <wp:docPr id="4" name="图片 4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629" cy="958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02361B" w14:textId="77777777" w:rsidR="00916068" w:rsidRDefault="00916068" w:rsidP="00CA37DF">
      <w:pPr>
        <w:widowControl w:val="0"/>
        <w:jc w:val="both"/>
        <w:rPr>
          <w:rFonts w:ascii="微软雅黑" w:hAnsi="微软雅黑"/>
          <w:b/>
        </w:rPr>
      </w:pPr>
    </w:p>
    <w:p w14:paraId="76E27CD3" w14:textId="77777777" w:rsidR="00916068" w:rsidRDefault="00916068" w:rsidP="00CA37DF">
      <w:pPr>
        <w:widowControl w:val="0"/>
        <w:jc w:val="both"/>
        <w:rPr>
          <w:rFonts w:ascii="微软雅黑" w:hAnsi="微软雅黑"/>
          <w:b/>
        </w:rPr>
      </w:pPr>
    </w:p>
    <w:p w14:paraId="69DBB4BE" w14:textId="77777777" w:rsidR="00507171" w:rsidRPr="00507171" w:rsidRDefault="00964C49" w:rsidP="00507171">
      <w:pPr>
        <w:widowControl w:val="0"/>
        <w:jc w:val="both"/>
        <w:rPr>
          <w:b/>
        </w:rPr>
      </w:pPr>
      <w:r w:rsidRPr="00964C49">
        <w:rPr>
          <w:rFonts w:hint="eastAsia"/>
          <w:b/>
        </w:rPr>
        <w:lastRenderedPageBreak/>
        <w:t>玩家与敌人穿透关系的标签固定为：</w:t>
      </w:r>
      <w:r w:rsidRPr="00964C49">
        <w:rPr>
          <w:rFonts w:hint="eastAsia"/>
          <w:b/>
        </w:rPr>
        <w:t>"</w:t>
      </w:r>
      <w:r w:rsidRPr="00964C49">
        <w:rPr>
          <w:rFonts w:hint="eastAsia"/>
          <w:b/>
        </w:rPr>
        <w:t>炸弹人</w:t>
      </w:r>
      <w:r w:rsidRPr="00964C49">
        <w:rPr>
          <w:rFonts w:hint="eastAsia"/>
          <w:b/>
        </w:rPr>
        <w:t>-</w:t>
      </w:r>
      <w:r w:rsidRPr="00964C49">
        <w:rPr>
          <w:rFonts w:hint="eastAsia"/>
          <w:b/>
        </w:rPr>
        <w:t>角色</w:t>
      </w:r>
      <w:r w:rsidRPr="00964C49">
        <w:rPr>
          <w:rFonts w:hint="eastAsia"/>
          <w:b/>
        </w:rPr>
        <w:t>"</w:t>
      </w:r>
      <w:r w:rsidR="00507171" w:rsidRPr="00507171">
        <w:rPr>
          <w:rFonts w:hint="eastAsia"/>
          <w:b/>
        </w:rPr>
        <w:t>：</w:t>
      </w:r>
    </w:p>
    <w:p w14:paraId="2CB1D43C" w14:textId="77777777" w:rsidR="00507171" w:rsidRDefault="00964C49" w:rsidP="00CA37DF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炸弹人之间可以相互穿透，</w:t>
      </w:r>
      <w:r w:rsidR="00916068">
        <w:rPr>
          <w:rFonts w:ascii="微软雅黑" w:hAnsi="微软雅黑" w:hint="eastAsia"/>
        </w:rPr>
        <w:t>但是炸弹人不能穿透地形、炸弹、可炸物</w:t>
      </w:r>
      <w:r w:rsidR="00507171">
        <w:rPr>
          <w:rFonts w:ascii="微软雅黑" w:hAnsi="微软雅黑" w:hint="eastAsia"/>
        </w:rPr>
        <w:t>。</w:t>
      </w:r>
    </w:p>
    <w:p w14:paraId="3D27DB43" w14:textId="77777777" w:rsidR="00916068" w:rsidRDefault="00964C49" w:rsidP="00FD673B">
      <w:pPr>
        <w:widowControl w:val="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0905472E" wp14:editId="2A886523">
            <wp:extent cx="3215640" cy="59419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62148" cy="602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D9CB6BF" wp14:editId="101B9EB9">
            <wp:extent cx="1516380" cy="128856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22385" cy="129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36E89" w14:textId="77777777" w:rsidR="00FD673B" w:rsidRPr="00FD673B" w:rsidRDefault="00FD673B" w:rsidP="00FD673B">
      <w:pPr>
        <w:widowControl w:val="0"/>
        <w:rPr>
          <w:rFonts w:ascii="微软雅黑" w:hAnsi="微软雅黑"/>
        </w:rPr>
      </w:pPr>
    </w:p>
    <w:p w14:paraId="2D844567" w14:textId="77777777" w:rsidR="00916068" w:rsidRDefault="00916068" w:rsidP="00916068">
      <w:pPr>
        <w:widowControl w:val="0"/>
        <w:jc w:val="both"/>
        <w:rPr>
          <w:b/>
        </w:rPr>
      </w:pPr>
      <w:r w:rsidRPr="00916068">
        <w:rPr>
          <w:rFonts w:hint="eastAsia"/>
          <w:b/>
        </w:rPr>
        <w:t>爆炸的激光穿透的标签固定为：</w:t>
      </w:r>
      <w:r w:rsidRPr="00916068">
        <w:rPr>
          <w:rFonts w:hint="eastAsia"/>
          <w:b/>
        </w:rPr>
        <w:t>"</w:t>
      </w:r>
      <w:r w:rsidRPr="00916068">
        <w:rPr>
          <w:rFonts w:hint="eastAsia"/>
          <w:b/>
        </w:rPr>
        <w:t>炸弹人</w:t>
      </w:r>
      <w:r w:rsidRPr="00916068">
        <w:rPr>
          <w:rFonts w:hint="eastAsia"/>
          <w:b/>
        </w:rPr>
        <w:t>-</w:t>
      </w:r>
      <w:r w:rsidRPr="00916068">
        <w:rPr>
          <w:rFonts w:hint="eastAsia"/>
          <w:b/>
        </w:rPr>
        <w:t>角色</w:t>
      </w:r>
      <w:r w:rsidRPr="00916068">
        <w:rPr>
          <w:rFonts w:hint="eastAsia"/>
          <w:b/>
        </w:rPr>
        <w:t>","</w:t>
      </w:r>
      <w:r w:rsidRPr="00916068">
        <w:rPr>
          <w:rFonts w:hint="eastAsia"/>
          <w:b/>
        </w:rPr>
        <w:t>炸弹人</w:t>
      </w:r>
      <w:r w:rsidRPr="00916068">
        <w:rPr>
          <w:rFonts w:hint="eastAsia"/>
          <w:b/>
        </w:rPr>
        <w:t>-</w:t>
      </w:r>
      <w:r w:rsidRPr="00916068">
        <w:rPr>
          <w:rFonts w:hint="eastAsia"/>
          <w:b/>
        </w:rPr>
        <w:t>透明墙</w:t>
      </w:r>
      <w:r w:rsidRPr="00916068">
        <w:rPr>
          <w:rFonts w:hint="eastAsia"/>
          <w:b/>
        </w:rPr>
        <w:t>"</w:t>
      </w:r>
      <w:r w:rsidRPr="00507171">
        <w:rPr>
          <w:rFonts w:hint="eastAsia"/>
          <w:b/>
        </w:rPr>
        <w:t>：</w:t>
      </w:r>
    </w:p>
    <w:p w14:paraId="46674CC5" w14:textId="77777777" w:rsidR="00916068" w:rsidRPr="00916068" w:rsidRDefault="00916068" w:rsidP="00916068">
      <w:pPr>
        <w:widowControl w:val="0"/>
        <w:jc w:val="both"/>
        <w:rPr>
          <w:rFonts w:ascii="微软雅黑" w:hAnsi="微软雅黑"/>
        </w:rPr>
      </w:pPr>
      <w:r w:rsidRPr="00916068">
        <w:rPr>
          <w:rFonts w:ascii="微软雅黑" w:hAnsi="微软雅黑" w:hint="eastAsia"/>
        </w:rPr>
        <w:t>爆炸波可以穿透炸弹人和透明墙，但是可炸物可以阻挡爆炸波。</w:t>
      </w:r>
    </w:p>
    <w:p w14:paraId="03F8FEEE" w14:textId="77777777" w:rsidR="00916068" w:rsidRDefault="00916068" w:rsidP="00FD673B">
      <w:pPr>
        <w:widowControl w:val="0"/>
        <w:jc w:val="center"/>
        <w:rPr>
          <w:noProof/>
        </w:rPr>
      </w:pPr>
      <w:r>
        <w:rPr>
          <w:noProof/>
        </w:rPr>
        <w:drawing>
          <wp:inline distT="0" distB="0" distL="0" distR="0" wp14:anchorId="0EA4D0D0" wp14:editId="63EB787A">
            <wp:extent cx="2407920" cy="172653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8236" cy="1741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673B"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5B79D402" wp14:editId="6BC73BF2">
            <wp:extent cx="2240280" cy="17189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49028" cy="1725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8B061" w14:textId="77777777" w:rsidR="00916068" w:rsidRDefault="00916068" w:rsidP="00916068">
      <w:pPr>
        <w:widowControl w:val="0"/>
        <w:jc w:val="both"/>
        <w:rPr>
          <w:b/>
        </w:rPr>
      </w:pPr>
    </w:p>
    <w:p w14:paraId="1F732A65" w14:textId="77777777" w:rsidR="00916068" w:rsidRDefault="008D3F38" w:rsidP="00916068">
      <w:pPr>
        <w:widowControl w:val="0"/>
        <w:jc w:val="both"/>
        <w:rPr>
          <w:b/>
        </w:rPr>
      </w:pPr>
      <w:r>
        <w:rPr>
          <w:rFonts w:hint="eastAsia"/>
          <w:b/>
        </w:rPr>
        <w:t>炸弹拥有堵住爆炸波的能力</w:t>
      </w:r>
      <w:r w:rsidR="00916068" w:rsidRPr="00507171">
        <w:rPr>
          <w:rFonts w:hint="eastAsia"/>
          <w:b/>
        </w:rPr>
        <w:t>：</w:t>
      </w:r>
    </w:p>
    <w:p w14:paraId="202E1E2B" w14:textId="77777777" w:rsidR="008D3F38" w:rsidRDefault="008D3F38" w:rsidP="00916068">
      <w:pPr>
        <w:widowControl w:val="0"/>
        <w:jc w:val="both"/>
      </w:pPr>
      <w:r>
        <w:rPr>
          <w:rFonts w:hint="eastAsia"/>
        </w:rPr>
        <w:t>因为炸弹</w:t>
      </w:r>
      <w:r w:rsidR="003C278E">
        <w:rPr>
          <w:rFonts w:hint="eastAsia"/>
        </w:rPr>
        <w:t>与爆炸波</w:t>
      </w:r>
      <w:r>
        <w:rPr>
          <w:rFonts w:hint="eastAsia"/>
        </w:rPr>
        <w:t>之间不能穿透，所以弱火力炸弹，可以挡住强火力的炸弹的冲击波。</w:t>
      </w:r>
    </w:p>
    <w:p w14:paraId="244807F4" w14:textId="77777777" w:rsidR="00916068" w:rsidRPr="008D3F38" w:rsidRDefault="008D3F38" w:rsidP="00916068">
      <w:pPr>
        <w:widowControl w:val="0"/>
        <w:jc w:val="both"/>
        <w:rPr>
          <w:color w:val="A6A6A6" w:themeColor="background1" w:themeShade="A6"/>
        </w:rPr>
      </w:pPr>
      <w:r w:rsidRPr="008D3F38">
        <w:rPr>
          <w:rFonts w:hint="eastAsia"/>
          <w:color w:val="A6A6A6" w:themeColor="background1" w:themeShade="A6"/>
        </w:rPr>
        <w:t>（这个设定结果纯属我意料之外）</w:t>
      </w:r>
    </w:p>
    <w:p w14:paraId="7A65D52F" w14:textId="5FF4F8D2" w:rsidR="00AB19C6" w:rsidRDefault="00916068" w:rsidP="00FD673B">
      <w:pPr>
        <w:widowControl w:val="0"/>
        <w:jc w:val="center"/>
        <w:rPr>
          <w:b/>
        </w:rPr>
      </w:pPr>
      <w:r>
        <w:rPr>
          <w:noProof/>
        </w:rPr>
        <w:drawing>
          <wp:inline distT="0" distB="0" distL="0" distR="0" wp14:anchorId="5553B058" wp14:editId="06A0FC82">
            <wp:extent cx="1706880" cy="1889557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21229" cy="1905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A6B53" w14:textId="77777777" w:rsidR="00E22E3B" w:rsidRDefault="00E22E3B" w:rsidP="00FD673B">
      <w:pPr>
        <w:widowControl w:val="0"/>
        <w:jc w:val="center"/>
        <w:rPr>
          <w:b/>
        </w:rPr>
      </w:pPr>
    </w:p>
    <w:p w14:paraId="26B48227" w14:textId="77777777" w:rsidR="00E22E3B" w:rsidRPr="00A030E5" w:rsidRDefault="00E22E3B" w:rsidP="00E22E3B">
      <w:pPr>
        <w:widowControl w:val="0"/>
        <w:jc w:val="both"/>
      </w:pPr>
      <w:r w:rsidRPr="00A030E5">
        <w:rPr>
          <w:rFonts w:hint="eastAsia"/>
          <w:b/>
          <w:bCs/>
        </w:rPr>
        <w:lastRenderedPageBreak/>
        <w:t>跳跃时可以放置炸弹</w:t>
      </w:r>
      <w:r w:rsidRPr="00A030E5">
        <w:rPr>
          <w:rFonts w:hint="eastAsia"/>
        </w:rPr>
        <w:t>：</w:t>
      </w:r>
    </w:p>
    <w:p w14:paraId="75F1CF15" w14:textId="77777777" w:rsidR="00E22E3B" w:rsidRPr="00A030E5" w:rsidRDefault="00E22E3B" w:rsidP="00E22E3B">
      <w:pPr>
        <w:widowControl w:val="0"/>
        <w:jc w:val="both"/>
      </w:pPr>
      <w:r w:rsidRPr="00A030E5">
        <w:rPr>
          <w:rFonts w:hint="eastAsia"/>
        </w:rPr>
        <w:t>跳跃过程中可以放置炸弹，并且放的是玩家当前位置的正下方。</w:t>
      </w:r>
    </w:p>
    <w:p w14:paraId="58A24C51" w14:textId="77777777" w:rsidR="00E22E3B" w:rsidRPr="00A030E5" w:rsidRDefault="00E22E3B" w:rsidP="00E22E3B">
      <w:pPr>
        <w:widowControl w:val="0"/>
        <w:jc w:val="center"/>
      </w:pPr>
      <w:r w:rsidRPr="00A030E5">
        <w:rPr>
          <w:noProof/>
        </w:rPr>
        <w:drawing>
          <wp:inline distT="0" distB="0" distL="0" distR="0" wp14:anchorId="6556AAA5" wp14:editId="48DD795F">
            <wp:extent cx="2346960" cy="212746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4985" cy="2134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D1DC08" w14:textId="56F3197D" w:rsidR="00AD721A" w:rsidRDefault="00E22E3B" w:rsidP="00E22E3B">
      <w:pPr>
        <w:adjustRightInd/>
        <w:snapToGrid/>
        <w:spacing w:line="220" w:lineRule="atLeast"/>
        <w:rPr>
          <w:b/>
        </w:rPr>
      </w:pPr>
      <w:r>
        <w:rPr>
          <w:b/>
        </w:rPr>
        <w:br w:type="page"/>
      </w:r>
    </w:p>
    <w:p w14:paraId="1B56D2A6" w14:textId="77777777" w:rsidR="00AD721A" w:rsidRDefault="00AD721A" w:rsidP="00AD721A">
      <w:pPr>
        <w:pStyle w:val="2"/>
      </w:pPr>
      <w:r>
        <w:rPr>
          <w:rFonts w:hint="eastAsia"/>
        </w:rPr>
        <w:lastRenderedPageBreak/>
        <w:t>游戏属性</w:t>
      </w:r>
    </w:p>
    <w:p w14:paraId="6CDBF77A" w14:textId="77777777" w:rsidR="00AD721A" w:rsidRDefault="00AD721A" w:rsidP="00AD72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能力</w:t>
      </w:r>
    </w:p>
    <w:p w14:paraId="4DB206F8" w14:textId="77777777" w:rsidR="00AD721A" w:rsidRDefault="001F4FD1" w:rsidP="00AD721A">
      <w:r w:rsidRPr="001F4FD1">
        <w:rPr>
          <w:rFonts w:hint="eastAsia"/>
        </w:rPr>
        <w:t>能力包含</w:t>
      </w:r>
      <w:r>
        <w:rPr>
          <w:rFonts w:hint="eastAsia"/>
        </w:rPr>
        <w:t>两个</w:t>
      </w:r>
      <w:r w:rsidRPr="001F4FD1">
        <w:rPr>
          <w:rFonts w:hint="eastAsia"/>
        </w:rPr>
        <w:t>：火力、炸弹数。</w:t>
      </w:r>
    </w:p>
    <w:p w14:paraId="41C2377A" w14:textId="77777777" w:rsidR="001F4FD1" w:rsidRDefault="001F4FD1" w:rsidP="00AD721A">
      <w:r w:rsidRPr="001F4FD1">
        <w:rPr>
          <w:rFonts w:hint="eastAsia"/>
        </w:rPr>
        <w:t>所有事件都可以设置这两种能力，包括炸弹自己。</w:t>
      </w:r>
    </w:p>
    <w:p w14:paraId="52D725ED" w14:textId="77777777" w:rsidR="00AD721A" w:rsidRPr="001F4FD1" w:rsidRDefault="00AD721A" w:rsidP="00AD721A"/>
    <w:p w14:paraId="22D6D070" w14:textId="77777777" w:rsidR="00664ACE" w:rsidRPr="00AD721A" w:rsidRDefault="00AD721A" w:rsidP="00AD72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阵营</w:t>
      </w:r>
    </w:p>
    <w:p w14:paraId="26071C46" w14:textId="77777777" w:rsidR="001F4FD1" w:rsidRDefault="001F4FD1" w:rsidP="000367C9">
      <w:r>
        <w:rPr>
          <w:rFonts w:hint="eastAsia"/>
        </w:rPr>
        <w:t>阵营分为四种：</w:t>
      </w:r>
      <w:r w:rsidRPr="001F4FD1">
        <w:rPr>
          <w:rFonts w:hint="eastAsia"/>
        </w:rPr>
        <w:t>仇恨单位、忽视单位、可炸物</w:t>
      </w:r>
      <w:r>
        <w:rPr>
          <w:rFonts w:hint="eastAsia"/>
        </w:rPr>
        <w:t>、自定义阵营名</w:t>
      </w:r>
    </w:p>
    <w:p w14:paraId="79D47D1F" w14:textId="77777777" w:rsidR="006A4D20" w:rsidRPr="006A4D20" w:rsidRDefault="00C8415F" w:rsidP="006A4D20">
      <w:r w:rsidRPr="00C8415F">
        <w:rPr>
          <w:rFonts w:hint="eastAsia"/>
          <w:b/>
        </w:rPr>
        <w:t>仇恨单位</w:t>
      </w:r>
      <w:r>
        <w:rPr>
          <w:rFonts w:hint="eastAsia"/>
        </w:rPr>
        <w:t>：</w:t>
      </w:r>
      <w:r w:rsidRPr="00C8415F">
        <w:rPr>
          <w:rFonts w:hint="eastAsia"/>
        </w:rPr>
        <w:t>会被所有人敌对，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仇恨单位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也会主动攻击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仇恨单位</w:t>
      </w:r>
      <w:r w:rsidRPr="00C8415F">
        <w:rPr>
          <w:rFonts w:hint="eastAsia"/>
        </w:rPr>
        <w:t>"</w:t>
      </w:r>
      <w:r>
        <w:rPr>
          <w:rFonts w:hint="eastAsia"/>
        </w:rPr>
        <w:t>。</w:t>
      </w:r>
    </w:p>
    <w:p w14:paraId="67D10A57" w14:textId="77777777" w:rsidR="006A4D20" w:rsidRPr="006A4D20" w:rsidRDefault="00C8415F" w:rsidP="006A4D20">
      <w:pPr>
        <w:rPr>
          <w:rFonts w:ascii="宋体" w:eastAsia="宋体" w:hAnsi="宋体" w:cs="宋体"/>
          <w:color w:val="00B050"/>
          <w:sz w:val="28"/>
          <w:szCs w:val="24"/>
        </w:rPr>
      </w:pPr>
      <w:r w:rsidRPr="00C8415F">
        <w:rPr>
          <w:rFonts w:hint="eastAsia"/>
          <w:b/>
        </w:rPr>
        <w:t>忽视单位</w:t>
      </w:r>
      <w:r>
        <w:rPr>
          <w:rFonts w:hint="eastAsia"/>
        </w:rPr>
        <w:t>：</w:t>
      </w:r>
      <w:r w:rsidRPr="00C8415F">
        <w:rPr>
          <w:rFonts w:hint="eastAsia"/>
        </w:rPr>
        <w:t>会被所有人忽视，即使</w:t>
      </w:r>
      <w:r w:rsidRPr="00C8415F">
        <w:rPr>
          <w:rFonts w:hint="eastAsia"/>
        </w:rPr>
        <w:t>"</w:t>
      </w:r>
      <w:r w:rsidRPr="00C8415F">
        <w:rPr>
          <w:rFonts w:hint="eastAsia"/>
        </w:rPr>
        <w:t>忽视单位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会主动攻击其他人</w:t>
      </w:r>
      <w:r>
        <w:rPr>
          <w:rFonts w:hint="eastAsia"/>
        </w:rPr>
        <w:t>。</w:t>
      </w:r>
      <w:r w:rsidR="006A4D20">
        <w:rPr>
          <w:rFonts w:hint="eastAsia"/>
        </w:rPr>
        <w:t>（所有事件默认为忽视单位）</w:t>
      </w:r>
    </w:p>
    <w:p w14:paraId="5986A404" w14:textId="77777777" w:rsidR="00841D1E" w:rsidRPr="006A4D20" w:rsidRDefault="00C8415F" w:rsidP="006A4D20">
      <w:r w:rsidRPr="00C8415F">
        <w:rPr>
          <w:rFonts w:hint="eastAsia"/>
          <w:b/>
        </w:rPr>
        <w:t>可炸物</w:t>
      </w:r>
      <w:r>
        <w:rPr>
          <w:rFonts w:hint="eastAsia"/>
        </w:rPr>
        <w:t>：也会被所有人敌对，但是优先级最低，只有没敌人时，才会被攻击。</w:t>
      </w:r>
    </w:p>
    <w:p w14:paraId="1D4F0353" w14:textId="77777777" w:rsidR="00C8415F" w:rsidRDefault="00C8415F" w:rsidP="00C8415F">
      <w:r w:rsidRPr="00C8415F">
        <w:rPr>
          <w:rFonts w:hint="eastAsia"/>
          <w:b/>
        </w:rPr>
        <w:t>自定义阵营名</w:t>
      </w:r>
      <w:r>
        <w:rPr>
          <w:rFonts w:hint="eastAsia"/>
        </w:rPr>
        <w:t>：相同阵营名的单位不会相互攻击。</w:t>
      </w:r>
    </w:p>
    <w:p w14:paraId="7B3F40C5" w14:textId="77777777" w:rsidR="001F4FD1" w:rsidRDefault="00C8415F" w:rsidP="00C8415F">
      <w:r>
        <w:rPr>
          <w:rFonts w:hint="eastAsia"/>
        </w:rPr>
        <w:t>（一个事件可以同时拥有多个自定义阵营名，比如同时拥有</w:t>
      </w:r>
      <w:r>
        <w:rPr>
          <w:rFonts w:hint="eastAsia"/>
        </w:rPr>
        <w:t>"A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和</w:t>
      </w:r>
      <w:r>
        <w:rPr>
          <w:rFonts w:hint="eastAsia"/>
        </w:rPr>
        <w:t>"B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的属性，</w:t>
      </w:r>
      <w:r>
        <w:rPr>
          <w:rFonts w:hint="eastAsia"/>
        </w:rPr>
        <w:t xml:space="preserve"> </w:t>
      </w:r>
      <w:r>
        <w:rPr>
          <w:rFonts w:hint="eastAsia"/>
        </w:rPr>
        <w:t>那么</w:t>
      </w:r>
      <w:r>
        <w:rPr>
          <w:rFonts w:hint="eastAsia"/>
        </w:rPr>
        <w:t>"A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和</w:t>
      </w:r>
      <w:r>
        <w:rPr>
          <w:rFonts w:hint="eastAsia"/>
        </w:rPr>
        <w:t>"B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都不会攻击他。）</w:t>
      </w:r>
    </w:p>
    <w:p w14:paraId="44A4B98E" w14:textId="77777777" w:rsidR="006A4D20" w:rsidRDefault="006A4D20" w:rsidP="00C8415F"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903C737" wp14:editId="50FE6777">
            <wp:extent cx="2466975" cy="1112163"/>
            <wp:effectExtent l="0" t="0" r="0" b="0"/>
            <wp:docPr id="29" name="图片 29" descr="C:\Users\Administrator\AppData\Roaming\Tencent\Users\1355126171\QQ\WinTemp\RichOle\4U[FDUOUUDGC_)4CVF_)H2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Administrator\AppData\Roaming\Tencent\Users\1355126171\QQ\WinTemp\RichOle\4U[FDUOUUDGC_)4CVF_)H2P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2583" cy="111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AD41BF1" wp14:editId="4640D2FA">
            <wp:extent cx="2458489" cy="1114425"/>
            <wp:effectExtent l="0" t="0" r="0" b="0"/>
            <wp:docPr id="28" name="图片 28" descr="C:\Users\Administrator\AppData\Roaming\Tencent\Users\1355126171\QQ\WinTemp\RichOle\GR0LD6DT2N9JEZ}Q(~_S7~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dministrator\AppData\Roaming\Tencent\Users\1355126171\QQ\WinTemp\RichOle\GR0LD6DT2N9JEZ}Q(~_S7~P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678" cy="1115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6F5D51" w14:textId="77777777" w:rsidR="00841D1E" w:rsidRPr="00841D1E" w:rsidRDefault="006A4D20" w:rsidP="00841D1E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FEAA646" wp14:editId="27F9A306">
            <wp:extent cx="2514600" cy="746521"/>
            <wp:effectExtent l="0" t="0" r="0" b="0"/>
            <wp:docPr id="26" name="图片 26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8331" cy="747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BD960" w14:textId="77777777" w:rsidR="0023652E" w:rsidRDefault="00841D1E" w:rsidP="000367C9">
      <w:r>
        <w:rPr>
          <w:rFonts w:hint="eastAsia"/>
        </w:rPr>
        <w:t>另外，</w:t>
      </w:r>
      <w:r w:rsidRPr="00841D1E">
        <w:rPr>
          <w:rFonts w:hint="eastAsia"/>
          <w:b/>
        </w:rPr>
        <w:t>穿透标签</w:t>
      </w:r>
      <w:r w:rsidR="00BF0560" w:rsidRPr="00841D1E">
        <w:rPr>
          <w:rFonts w:hint="eastAsia"/>
          <w:b/>
        </w:rPr>
        <w:t>一般固定为</w:t>
      </w:r>
      <w:r w:rsidR="00BF0560" w:rsidRPr="00841D1E">
        <w:rPr>
          <w:b/>
        </w:rPr>
        <w:t>”</w:t>
      </w:r>
      <w:r w:rsidR="00BF0560" w:rsidRPr="00841D1E">
        <w:rPr>
          <w:rFonts w:hint="eastAsia"/>
          <w:b/>
        </w:rPr>
        <w:t>炸弹人</w:t>
      </w:r>
      <w:r w:rsidR="00BF0560" w:rsidRPr="00841D1E">
        <w:rPr>
          <w:rFonts w:hint="eastAsia"/>
          <w:b/>
        </w:rPr>
        <w:t>-</w:t>
      </w:r>
      <w:r w:rsidR="00BF0560" w:rsidRPr="00841D1E">
        <w:rPr>
          <w:rFonts w:hint="eastAsia"/>
          <w:b/>
        </w:rPr>
        <w:t>角色</w:t>
      </w:r>
      <w:r w:rsidR="00BF0560" w:rsidRPr="00841D1E">
        <w:rPr>
          <w:b/>
        </w:rPr>
        <w:t>”</w:t>
      </w:r>
      <w:r w:rsidR="00BF0560" w:rsidRPr="00841D1E">
        <w:rPr>
          <w:rFonts w:hint="eastAsia"/>
          <w:b/>
        </w:rPr>
        <w:t>，</w:t>
      </w:r>
      <w:r w:rsidR="00BF0560">
        <w:rPr>
          <w:rFonts w:hint="eastAsia"/>
        </w:rPr>
        <w:t>如果没有这个标签，则小爱丽丝与玩家之间会相互堵路，这会增加复杂度。</w:t>
      </w:r>
      <w:r w:rsidR="00BF0560">
        <w:rPr>
          <w:rFonts w:hint="eastAsia"/>
        </w:rPr>
        <w:t>AI</w:t>
      </w:r>
      <w:r w:rsidR="00BF0560">
        <w:rPr>
          <w:rFonts w:hint="eastAsia"/>
        </w:rPr>
        <w:t>也会变得反应迟钝。</w:t>
      </w:r>
    </w:p>
    <w:p w14:paraId="0BAEEF8D" w14:textId="77777777" w:rsidR="0023652E" w:rsidRDefault="0023652E" w:rsidP="000367C9"/>
    <w:p w14:paraId="5128A620" w14:textId="77777777" w:rsidR="00AD721A" w:rsidRPr="00AD721A" w:rsidRDefault="00AD721A" w:rsidP="00AD721A"/>
    <w:p w14:paraId="1F79F26B" w14:textId="77777777" w:rsidR="00AD721A" w:rsidRPr="00AD721A" w:rsidRDefault="00AD721A" w:rsidP="00AD721A">
      <w:pPr>
        <w:pStyle w:val="3"/>
        <w:rPr>
          <w:b w:val="0"/>
          <w:sz w:val="28"/>
        </w:rPr>
      </w:pPr>
      <w:r w:rsidRPr="00AD721A">
        <w:rPr>
          <w:rFonts w:hint="eastAsia"/>
          <w:b w:val="0"/>
          <w:sz w:val="28"/>
        </w:rPr>
        <w:lastRenderedPageBreak/>
        <w:t>炸弹</w:t>
      </w:r>
    </w:p>
    <w:p w14:paraId="2455AFB7" w14:textId="77777777" w:rsidR="00D651F2" w:rsidRDefault="00D651F2" w:rsidP="00AD721A">
      <w:r w:rsidRPr="00D651F2">
        <w:rPr>
          <w:rFonts w:hint="eastAsia"/>
        </w:rPr>
        <w:t>核心中的炸弹，都为</w:t>
      </w:r>
      <w:r w:rsidRPr="00D651F2">
        <w:rPr>
          <w:rFonts w:hint="eastAsia"/>
        </w:rPr>
        <w:t>"</w:t>
      </w:r>
      <w:r w:rsidRPr="00D651F2">
        <w:rPr>
          <w:rFonts w:hint="eastAsia"/>
        </w:rPr>
        <w:t>标准炸弹</w:t>
      </w:r>
      <w:r w:rsidRPr="00D651F2">
        <w:rPr>
          <w:rFonts w:hint="eastAsia"/>
        </w:rPr>
        <w:t>"</w:t>
      </w:r>
      <w:r w:rsidRPr="00D651F2">
        <w:rPr>
          <w:rFonts w:hint="eastAsia"/>
        </w:rPr>
        <w:t>，与</w:t>
      </w:r>
      <w:r w:rsidRPr="00D651F2">
        <w:rPr>
          <w:rFonts w:hint="eastAsia"/>
        </w:rPr>
        <w:t>"</w:t>
      </w:r>
      <w:r w:rsidRPr="00D651F2">
        <w:rPr>
          <w:rFonts w:hint="eastAsia"/>
        </w:rPr>
        <w:t>自定义炸弹</w:t>
      </w:r>
      <w:r w:rsidRPr="00D651F2">
        <w:rPr>
          <w:rFonts w:hint="eastAsia"/>
        </w:rPr>
        <w:t>"</w:t>
      </w:r>
      <w:r w:rsidRPr="00D651F2">
        <w:rPr>
          <w:rFonts w:hint="eastAsia"/>
        </w:rPr>
        <w:t>区分。</w:t>
      </w:r>
    </w:p>
    <w:p w14:paraId="0642C5D8" w14:textId="77777777" w:rsidR="00D651F2" w:rsidRDefault="00D651F2" w:rsidP="00D651F2">
      <w:r w:rsidRPr="00D651F2">
        <w:rPr>
          <w:rFonts w:hint="eastAsia"/>
        </w:rPr>
        <w:t>标准炸弹有三个基本属性：</w:t>
      </w:r>
      <w:r w:rsidRPr="00D651F2">
        <w:rPr>
          <w:rFonts w:hint="eastAsia"/>
          <w:b/>
        </w:rPr>
        <w:t>位置、火力、剩余时间</w:t>
      </w:r>
      <w:r w:rsidRPr="00D651F2">
        <w:rPr>
          <w:rFonts w:hint="eastAsia"/>
        </w:rPr>
        <w:t>。并且，标准炸弹不分敌我，统一触发范围内事件的独立开关。主动触发的关键字为：</w:t>
      </w:r>
      <w:r w:rsidRPr="00D651F2">
        <w:rPr>
          <w:rFonts w:hint="eastAsia"/>
        </w:rPr>
        <w:t>"</w:t>
      </w:r>
      <w:r w:rsidRPr="00D651F2">
        <w:rPr>
          <w:rFonts w:hint="eastAsia"/>
        </w:rPr>
        <w:t>炸弹人</w:t>
      </w:r>
      <w:r w:rsidRPr="00D651F2">
        <w:rPr>
          <w:rFonts w:hint="eastAsia"/>
        </w:rPr>
        <w:t>-</w:t>
      </w:r>
      <w:r w:rsidRPr="00D651F2">
        <w:rPr>
          <w:rFonts w:hint="eastAsia"/>
        </w:rPr>
        <w:t>爆炸</w:t>
      </w:r>
      <w:r w:rsidRPr="00D651F2">
        <w:rPr>
          <w:rFonts w:hint="eastAsia"/>
        </w:rPr>
        <w:t>"</w:t>
      </w:r>
      <w:r>
        <w:rPr>
          <w:rFonts w:hint="eastAsia"/>
        </w:rPr>
        <w:t>。</w:t>
      </w:r>
    </w:p>
    <w:p w14:paraId="4AAC9216" w14:textId="77777777" w:rsidR="00D651F2" w:rsidRPr="00602ECE" w:rsidRDefault="00602ECE" w:rsidP="00D651F2">
      <w:pPr>
        <w:rPr>
          <w:b/>
        </w:rPr>
      </w:pPr>
      <w:r w:rsidRPr="00602ECE">
        <w:rPr>
          <w:rFonts w:hint="eastAsia"/>
          <w:b/>
        </w:rPr>
        <w:t>模板管理层有两个标准炸弹的模板，分别对应火力</w:t>
      </w:r>
      <w:r w:rsidRPr="00602ECE">
        <w:rPr>
          <w:rFonts w:hint="eastAsia"/>
          <w:b/>
        </w:rPr>
        <w:t>1</w:t>
      </w:r>
      <w:r w:rsidRPr="00602ECE">
        <w:rPr>
          <w:rFonts w:hint="eastAsia"/>
          <w:b/>
        </w:rPr>
        <w:t>和火力</w:t>
      </w:r>
      <w:r>
        <w:rPr>
          <w:rFonts w:hint="eastAsia"/>
          <w:b/>
        </w:rPr>
        <w:t>2</w:t>
      </w:r>
      <w:r>
        <w:rPr>
          <w:rFonts w:hint="eastAsia"/>
          <w:b/>
        </w:rPr>
        <w:t>，与炸弹核心中的炸弹内容一模一样，你可以用来做参考。</w:t>
      </w:r>
    </w:p>
    <w:p w14:paraId="596D2CAF" w14:textId="77777777" w:rsidR="00AD721A" w:rsidRPr="00402CCE" w:rsidRDefault="00D651F2" w:rsidP="00D651F2">
      <w:pPr>
        <w:jc w:val="center"/>
      </w:pPr>
      <w:r>
        <w:rPr>
          <w:noProof/>
        </w:rPr>
        <w:drawing>
          <wp:inline distT="0" distB="0" distL="0" distR="0" wp14:anchorId="2EEFDD9F" wp14:editId="4315D854">
            <wp:extent cx="3809524" cy="1361905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8157B" w14:textId="77777777" w:rsidR="00AD721A" w:rsidRPr="00AD721A" w:rsidRDefault="00602ECE" w:rsidP="000367C9">
      <w:r>
        <w:rPr>
          <w:rFonts w:hint="eastAsia"/>
        </w:rPr>
        <w:t>关于如何设计自定义炸弹，依葫芦画瓢即可。要注意设置</w:t>
      </w:r>
      <w:r>
        <w:rPr>
          <w:rFonts w:hint="eastAsia"/>
        </w:rPr>
        <w:t>AI</w:t>
      </w:r>
      <w:r>
        <w:rPr>
          <w:rFonts w:hint="eastAsia"/>
        </w:rPr>
        <w:t>识别自定义炸弹与实际炸弹的爆炸效果相匹配。</w:t>
      </w:r>
    </w:p>
    <w:p w14:paraId="6A3CFCB4" w14:textId="77777777" w:rsidR="00664ACE" w:rsidRDefault="00215159" w:rsidP="00CA37DF">
      <w:pPr>
        <w:adjustRightInd/>
        <w:snapToGrid/>
        <w:spacing w:line="220" w:lineRule="atLeas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 w14:paraId="40B76A3F" w14:textId="77777777" w:rsidR="00664ACE" w:rsidRPr="00AB19C6" w:rsidRDefault="00664ACE" w:rsidP="00664ACE">
      <w:pPr>
        <w:pStyle w:val="2"/>
      </w:pPr>
      <w:r>
        <w:rPr>
          <w:rFonts w:hint="eastAsia"/>
        </w:rPr>
        <w:lastRenderedPageBreak/>
        <w:t>AI</w:t>
      </w:r>
      <w:r>
        <w:rPr>
          <w:rFonts w:hint="eastAsia"/>
        </w:rPr>
        <w:t>决策树</w:t>
      </w:r>
    </w:p>
    <w:p w14:paraId="5773B918" w14:textId="77777777" w:rsidR="00664ACE" w:rsidRPr="008155C8" w:rsidRDefault="008155C8" w:rsidP="008155C8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基本</w:t>
      </w:r>
      <w:r w:rsidRPr="008155C8">
        <w:rPr>
          <w:rFonts w:hint="eastAsia"/>
          <w:b w:val="0"/>
          <w:sz w:val="28"/>
        </w:rPr>
        <w:t>AI</w:t>
      </w:r>
      <w:r w:rsidR="00215159">
        <w:rPr>
          <w:rFonts w:hint="eastAsia"/>
          <w:b w:val="0"/>
          <w:sz w:val="28"/>
        </w:rPr>
        <w:t>动作</w:t>
      </w:r>
    </w:p>
    <w:p w14:paraId="0D90AF21" w14:textId="77777777" w:rsidR="00B95B03" w:rsidRDefault="001D53C4" w:rsidP="008155C8">
      <w:r>
        <w:rPr>
          <w:rFonts w:hint="eastAsia"/>
        </w:rPr>
        <w:t>在炸弹人游戏中，小爱丽丝</w:t>
      </w:r>
      <w:r>
        <w:rPr>
          <w:rFonts w:hint="eastAsia"/>
        </w:rPr>
        <w:t>AI</w:t>
      </w:r>
      <w:r>
        <w:rPr>
          <w:rFonts w:hint="eastAsia"/>
        </w:rPr>
        <w:t>一步能做的</w:t>
      </w:r>
      <w:r w:rsidRPr="001D53C4">
        <w:rPr>
          <w:rFonts w:hint="eastAsia"/>
          <w:b/>
        </w:rPr>
        <w:t>有效动作</w:t>
      </w:r>
      <w:r>
        <w:rPr>
          <w:rFonts w:hint="eastAsia"/>
        </w:rPr>
        <w:t>只有</w:t>
      </w:r>
      <w:r>
        <w:rPr>
          <w:rFonts w:hint="eastAsia"/>
        </w:rPr>
        <w:t>6</w:t>
      </w:r>
      <w:r>
        <w:rPr>
          <w:rFonts w:hint="eastAsia"/>
        </w:rPr>
        <w:t>种：发呆、放置炸弹、上移、下移、左移、右移。</w:t>
      </w:r>
      <w:r w:rsidR="00B95B03">
        <w:rPr>
          <w:rFonts w:hint="eastAsia"/>
        </w:rPr>
        <w:t>真正影响小爱丽丝智力取胜的关键，是她根据当前情况，在每一步中执行哪些有效动作。</w:t>
      </w:r>
    </w:p>
    <w:p w14:paraId="029B3D90" w14:textId="77777777" w:rsidR="00581B09" w:rsidRPr="00581B09" w:rsidRDefault="009F00BC" w:rsidP="00581B09">
      <w:r>
        <w:rPr>
          <w:rFonts w:hint="eastAsia"/>
        </w:rPr>
        <w:t>核心提供了</w:t>
      </w:r>
      <w:r>
        <w:rPr>
          <w:rFonts w:hint="eastAsia"/>
        </w:rPr>
        <w:t>4</w:t>
      </w:r>
      <w:r>
        <w:rPr>
          <w:rFonts w:hint="eastAsia"/>
        </w:rPr>
        <w:t>种</w:t>
      </w:r>
      <w:r>
        <w:rPr>
          <w:rFonts w:hint="eastAsia"/>
        </w:rPr>
        <w:t>AI</w:t>
      </w:r>
      <w:r>
        <w:rPr>
          <w:rFonts w:hint="eastAsia"/>
        </w:rPr>
        <w:t>行为，你可以通过设置移动路线指令，来控制基本</w:t>
      </w:r>
      <w:r w:rsidR="00581B09" w:rsidRPr="00581B09">
        <w:rPr>
          <w:rFonts w:hint="eastAsia"/>
        </w:rPr>
        <w:t>AI</w:t>
      </w:r>
      <w:r>
        <w:rPr>
          <w:rFonts w:hint="eastAsia"/>
        </w:rPr>
        <w:t>的思考方式</w:t>
      </w:r>
      <w:r w:rsidR="00581B09" w:rsidRPr="00581B09">
        <w:rPr>
          <w:rFonts w:hint="eastAsia"/>
        </w:rPr>
        <w:t>：</w:t>
      </w:r>
    </w:p>
    <w:p w14:paraId="1895761C" w14:textId="77777777" w:rsidR="00581B09" w:rsidRDefault="00581B09" w:rsidP="00906E29">
      <w:pPr>
        <w:jc w:val="center"/>
      </w:pPr>
      <w:r>
        <w:rPr>
          <w:noProof/>
        </w:rPr>
        <w:drawing>
          <wp:inline distT="0" distB="0" distL="0" distR="0" wp14:anchorId="3818F7DE" wp14:editId="30E9C1F6">
            <wp:extent cx="2575560" cy="1301407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96190" cy="131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F00BC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12C2CAB2" wp14:editId="55E6B759">
            <wp:extent cx="2150963" cy="15525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73738" cy="1569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E0DDE0" w14:textId="77777777" w:rsidR="00906E29" w:rsidRDefault="00906E29" w:rsidP="00906E29">
      <w:pPr>
        <w:jc w:val="center"/>
      </w:pPr>
    </w:p>
    <w:p w14:paraId="25ACB2B8" w14:textId="77777777" w:rsidR="009D506A" w:rsidRDefault="009D506A" w:rsidP="009D506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AI</w:t>
      </w:r>
      <w:r>
        <w:rPr>
          <w:rFonts w:hint="eastAsia"/>
          <w:b w:val="0"/>
          <w:sz w:val="28"/>
        </w:rPr>
        <w:t>识别</w:t>
      </w:r>
    </w:p>
    <w:p w14:paraId="6D50F63D" w14:textId="77777777" w:rsidR="00AD721A" w:rsidRDefault="00AD721A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自定义炸弹</w:t>
      </w:r>
    </w:p>
    <w:p w14:paraId="5603613E" w14:textId="77777777" w:rsidR="00906E29" w:rsidRDefault="00906E29" w:rsidP="00906E29">
      <w:r>
        <w:rPr>
          <w:rFonts w:hint="eastAsia"/>
        </w:rPr>
        <w:t>你需要手动配置自定义炸弹的</w:t>
      </w:r>
      <w:r>
        <w:rPr>
          <w:rFonts w:hint="eastAsia"/>
        </w:rPr>
        <w:t>AI</w:t>
      </w:r>
      <w:r>
        <w:rPr>
          <w:rFonts w:hint="eastAsia"/>
        </w:rPr>
        <w:t>识别：（下图为斜向炸弹的爆炸区域识别）</w:t>
      </w:r>
    </w:p>
    <w:p w14:paraId="5AB674B1" w14:textId="77777777" w:rsidR="00906E29" w:rsidRPr="00906E29" w:rsidRDefault="00906E29" w:rsidP="00906E29">
      <w:r>
        <w:rPr>
          <w:noProof/>
        </w:rPr>
        <w:drawing>
          <wp:inline distT="0" distB="0" distL="0" distR="0" wp14:anchorId="0F14C360" wp14:editId="2A97FEE3">
            <wp:extent cx="5274310" cy="116840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8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79D18" w14:textId="77777777" w:rsidR="00906E29" w:rsidRDefault="00906E29" w:rsidP="00AD721A">
      <w:r>
        <w:rPr>
          <w:rFonts w:hint="eastAsia"/>
        </w:rPr>
        <w:t>需要注意</w:t>
      </w:r>
      <w:r>
        <w:t>AI</w:t>
      </w:r>
      <w:r>
        <w:t>识别的爆炸时长，为：</w:t>
      </w:r>
      <w:r>
        <w:t xml:space="preserve"> </w:t>
      </w:r>
      <w:r>
        <w:t>这一页的等待指令时间</w:t>
      </w:r>
      <w:r>
        <w:t xml:space="preserve"> + </w:t>
      </w:r>
      <w:r>
        <w:t>下一页的等待指令时间</w:t>
      </w:r>
      <w:r>
        <w:rPr>
          <w:rFonts w:hint="eastAsia"/>
        </w:rPr>
        <w:t>。炸弹核心基于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>+</w:t>
      </w:r>
      <w:r>
        <w:rPr>
          <w:rFonts w:hint="eastAsia"/>
        </w:rPr>
        <w:t>激光区域</w:t>
      </w:r>
      <w:r>
        <w:rPr>
          <w:rFonts w:hint="eastAsia"/>
        </w:rPr>
        <w:t xml:space="preserve"> </w:t>
      </w:r>
      <w:r>
        <w:rPr>
          <w:rFonts w:hint="eastAsia"/>
        </w:rPr>
        <w:t>插件，具体区域原理需要去看看：</w:t>
      </w:r>
    </w:p>
    <w:p w14:paraId="4D425FAF" w14:textId="77777777" w:rsidR="00906E29" w:rsidRDefault="00906E29" w:rsidP="00AD721A">
      <w:r>
        <w:rPr>
          <w:rFonts w:hint="eastAsia"/>
        </w:rPr>
        <w:t>“</w:t>
      </w:r>
      <w:r w:rsidRPr="00906E29">
        <w:rPr>
          <w:rFonts w:hint="eastAsia"/>
        </w:rPr>
        <w:t>关于物体触发</w:t>
      </w:r>
      <w:r w:rsidRPr="00906E29">
        <w:rPr>
          <w:rFonts w:hint="eastAsia"/>
        </w:rPr>
        <w:t>-</w:t>
      </w:r>
      <w:r w:rsidRPr="00906E29">
        <w:rPr>
          <w:rFonts w:hint="eastAsia"/>
        </w:rPr>
        <w:t>固定区域</w:t>
      </w:r>
      <w:r w:rsidRPr="00906E29">
        <w:rPr>
          <w:rFonts w:hint="eastAsia"/>
        </w:rPr>
        <w:t>.docx</w:t>
      </w:r>
      <w:r>
        <w:rPr>
          <w:rFonts w:hint="eastAsia"/>
        </w:rPr>
        <w:t>”和“</w:t>
      </w:r>
      <w:r w:rsidRPr="00906E29">
        <w:rPr>
          <w:rFonts w:hint="eastAsia"/>
        </w:rPr>
        <w:t>关于物体触发</w:t>
      </w:r>
      <w:r w:rsidRPr="00906E29">
        <w:rPr>
          <w:rFonts w:hint="eastAsia"/>
        </w:rPr>
        <w:t>-</w:t>
      </w:r>
      <w:r>
        <w:rPr>
          <w:rFonts w:hint="eastAsia"/>
        </w:rPr>
        <w:t>激光</w:t>
      </w:r>
      <w:r w:rsidRPr="00906E29">
        <w:rPr>
          <w:rFonts w:hint="eastAsia"/>
        </w:rPr>
        <w:t>区域</w:t>
      </w:r>
      <w:r w:rsidRPr="00906E29">
        <w:rPr>
          <w:rFonts w:hint="eastAsia"/>
        </w:rPr>
        <w:t>.docx</w:t>
      </w:r>
      <w:r>
        <w:rPr>
          <w:rFonts w:hint="eastAsia"/>
        </w:rPr>
        <w:t>”。</w:t>
      </w:r>
    </w:p>
    <w:p w14:paraId="065D9EBC" w14:textId="77777777" w:rsidR="009D506A" w:rsidRPr="009D506A" w:rsidRDefault="00906E29" w:rsidP="00240EB4">
      <w:r w:rsidRPr="00906E29">
        <w:rPr>
          <w:rFonts w:hint="eastAsia"/>
          <w:b/>
        </w:rPr>
        <w:t>目前该设置可以使得</w:t>
      </w:r>
      <w:r w:rsidRPr="00906E29">
        <w:rPr>
          <w:rFonts w:hint="eastAsia"/>
          <w:b/>
        </w:rPr>
        <w:t>AI</w:t>
      </w:r>
      <w:r w:rsidRPr="00906E29">
        <w:rPr>
          <w:rFonts w:hint="eastAsia"/>
          <w:b/>
        </w:rPr>
        <w:t>具有</w:t>
      </w:r>
      <w:r w:rsidRPr="00240EB4">
        <w:rPr>
          <w:rFonts w:hint="eastAsia"/>
          <w:b/>
          <w:color w:val="FF0000"/>
        </w:rPr>
        <w:t>躲避</w:t>
      </w:r>
      <w:r w:rsidRPr="00906E29">
        <w:rPr>
          <w:rFonts w:hint="eastAsia"/>
          <w:b/>
        </w:rPr>
        <w:t>自定义炸弹的能力，但是</w:t>
      </w:r>
      <w:r w:rsidRPr="00906E29">
        <w:rPr>
          <w:rFonts w:hint="eastAsia"/>
          <w:b/>
        </w:rPr>
        <w:t>AI</w:t>
      </w:r>
      <w:r w:rsidRPr="00906E29">
        <w:rPr>
          <w:rFonts w:hint="eastAsia"/>
          <w:b/>
        </w:rPr>
        <w:t>还不具备</w:t>
      </w:r>
      <w:r w:rsidRPr="00240EB4">
        <w:rPr>
          <w:rFonts w:hint="eastAsia"/>
          <w:b/>
          <w:color w:val="FF0000"/>
        </w:rPr>
        <w:t>使用</w:t>
      </w:r>
      <w:r w:rsidRPr="00906E29">
        <w:rPr>
          <w:rFonts w:hint="eastAsia"/>
          <w:b/>
        </w:rPr>
        <w:t>自定义炸弹的能力</w:t>
      </w:r>
      <w:r>
        <w:rPr>
          <w:rFonts w:hint="eastAsia"/>
        </w:rPr>
        <w:t>。</w:t>
      </w:r>
    </w:p>
    <w:p w14:paraId="509F43D3" w14:textId="77777777" w:rsidR="009D506A" w:rsidRPr="00AD721A" w:rsidRDefault="009D506A" w:rsidP="00AD72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AI</w:t>
      </w:r>
      <w:r w:rsidR="00AD721A">
        <w:rPr>
          <w:rFonts w:hint="eastAsia"/>
          <w:b w:val="0"/>
          <w:sz w:val="28"/>
        </w:rPr>
        <w:t>行为</w:t>
      </w:r>
    </w:p>
    <w:p w14:paraId="08F9D1F8" w14:textId="77777777" w:rsidR="00B95B03" w:rsidRPr="00AD721A" w:rsidRDefault="00215159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躲避炸弹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0</w:t>
      </w:r>
    </w:p>
    <w:p w14:paraId="72F8C22D" w14:textId="77777777" w:rsidR="009F00BC" w:rsidRDefault="008155C8" w:rsidP="00215159">
      <w:r>
        <w:rPr>
          <w:rFonts w:hint="eastAsia"/>
        </w:rPr>
        <w:t>通过设置移动路线，</w:t>
      </w:r>
      <w:r>
        <w:t>”</w:t>
      </w:r>
      <w:r>
        <w:rPr>
          <w:rFonts w:hint="eastAsia"/>
        </w:rPr>
        <w:t>躲避炸弹</w:t>
      </w:r>
      <w:r>
        <w:rPr>
          <w:rFonts w:hint="eastAsia"/>
        </w:rPr>
        <w:t>Lv0</w:t>
      </w:r>
      <w:r>
        <w:t>”</w:t>
      </w:r>
      <w:r>
        <w:rPr>
          <w:rFonts w:hint="eastAsia"/>
        </w:rPr>
        <w:t>即可</w:t>
      </w:r>
      <w:r w:rsidR="001D53C4">
        <w:rPr>
          <w:rFonts w:hint="eastAsia"/>
        </w:rPr>
        <w:t>根据决策</w:t>
      </w:r>
      <w:r>
        <w:rPr>
          <w:rFonts w:hint="eastAsia"/>
        </w:rPr>
        <w:t>执行</w:t>
      </w:r>
      <w:r w:rsidR="001D53C4">
        <w:rPr>
          <w:rFonts w:hint="eastAsia"/>
        </w:rPr>
        <w:t>一步</w:t>
      </w:r>
      <w:r>
        <w:rPr>
          <w:rFonts w:hint="eastAsia"/>
        </w:rPr>
        <w:t>动作。下图所示为执行一</w:t>
      </w:r>
      <w:r w:rsidR="001D53C4">
        <w:rPr>
          <w:rFonts w:hint="eastAsia"/>
        </w:rPr>
        <w:t>步</w:t>
      </w:r>
      <w:r>
        <w:rPr>
          <w:rFonts w:hint="eastAsia"/>
        </w:rPr>
        <w:t>动作出现的决策。</w:t>
      </w:r>
      <w:r w:rsidR="00B95B03">
        <w:rPr>
          <w:rFonts w:hint="eastAsia"/>
        </w:rPr>
        <w:t>该智能最弱，只考虑眼前，并且</w:t>
      </w:r>
      <w:r w:rsidR="005B6E5C">
        <w:rPr>
          <w:rFonts w:hint="eastAsia"/>
        </w:rPr>
        <w:t>面对大范围爆炸时束手无策，</w:t>
      </w:r>
      <w:r w:rsidR="00540A75">
        <w:rPr>
          <w:rFonts w:hint="eastAsia"/>
        </w:rPr>
        <w:t>有几率堵死自己</w:t>
      </w:r>
      <w:r w:rsidR="00F80C04">
        <w:rPr>
          <w:rFonts w:hint="eastAsia"/>
        </w:rPr>
        <w:t>。</w:t>
      </w:r>
    </w:p>
    <w:p w14:paraId="4C3E2332" w14:textId="77777777" w:rsidR="008155C8" w:rsidRPr="001D53C4" w:rsidRDefault="008155C8" w:rsidP="00215159">
      <w:pPr>
        <w:rPr>
          <w:color w:val="A6A6A6" w:themeColor="background1" w:themeShade="A6"/>
        </w:rPr>
      </w:pPr>
      <w:r w:rsidRPr="001D53C4">
        <w:rPr>
          <w:rFonts w:hint="eastAsia"/>
          <w:color w:val="A6A6A6" w:themeColor="background1" w:themeShade="A6"/>
        </w:rPr>
        <w:t>（脚本函数为</w:t>
      </w:r>
      <w:r w:rsidR="00215159" w:rsidRPr="00215159">
        <w:rPr>
          <w:color w:val="A6A6A6" w:themeColor="background1" w:themeShade="A6"/>
        </w:rPr>
        <w:t>drill_BoC_avoidBombAI_Lv0</w:t>
      </w:r>
      <w:r w:rsidRPr="001D53C4">
        <w:rPr>
          <w:rFonts w:hint="eastAsia"/>
          <w:color w:val="A6A6A6" w:themeColor="background1" w:themeShade="A6"/>
        </w:rPr>
        <w:t>，如果你有兴趣，你可以自己</w:t>
      </w:r>
      <w:r w:rsidR="00215159">
        <w:rPr>
          <w:rFonts w:hint="eastAsia"/>
          <w:color w:val="A6A6A6" w:themeColor="background1" w:themeShade="A6"/>
        </w:rPr>
        <w:t>尝试</w:t>
      </w:r>
      <w:r w:rsidRPr="001D53C4">
        <w:rPr>
          <w:rFonts w:hint="eastAsia"/>
          <w:color w:val="A6A6A6" w:themeColor="background1" w:themeShade="A6"/>
        </w:rPr>
        <w:t>写一个脚本</w:t>
      </w:r>
      <w:r w:rsidRPr="001D53C4">
        <w:rPr>
          <w:rFonts w:hint="eastAsia"/>
          <w:color w:val="A6A6A6" w:themeColor="background1" w:themeShade="A6"/>
        </w:rPr>
        <w:t>ai</w:t>
      </w:r>
      <w:r w:rsidRPr="001D53C4">
        <w:rPr>
          <w:rFonts w:hint="eastAsia"/>
          <w:color w:val="A6A6A6" w:themeColor="background1" w:themeShade="A6"/>
        </w:rPr>
        <w:t>决策。）</w:t>
      </w:r>
    </w:p>
    <w:p w14:paraId="06D90FE8" w14:textId="77777777" w:rsidR="00215159" w:rsidRDefault="008155C8" w:rsidP="00CA37DF">
      <w:pPr>
        <w:adjustRightInd/>
        <w:snapToGrid/>
        <w:spacing w:line="220" w:lineRule="atLeast"/>
      </w:pPr>
      <w:r>
        <w:object w:dxaOrig="9016" w:dyaOrig="5670" w14:anchorId="241A091B">
          <v:shape id="_x0000_i1026" type="#_x0000_t75" style="width:415.8pt;height:261pt" o:ole="">
            <v:imagedata r:id="rId27" o:title=""/>
          </v:shape>
          <o:OLEObject Type="Embed" ProgID="Visio.Drawing.15" ShapeID="_x0000_i1026" DrawAspect="Content" ObjectID="_1688927989" r:id="rId28"/>
        </w:object>
      </w:r>
    </w:p>
    <w:p w14:paraId="5043E97C" w14:textId="77777777" w:rsidR="00215159" w:rsidRDefault="00215159" w:rsidP="00215159">
      <w:r>
        <w:br w:type="page"/>
      </w:r>
    </w:p>
    <w:p w14:paraId="58610859" w14:textId="77777777" w:rsidR="008155C8" w:rsidRPr="00AD721A" w:rsidRDefault="00215159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躲避炸弹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1</w:t>
      </w:r>
    </w:p>
    <w:p w14:paraId="1D8A110E" w14:textId="77777777" w:rsidR="00B95B03" w:rsidRPr="00F80C04" w:rsidRDefault="00F80C04" w:rsidP="00F80C04">
      <w:r>
        <w:rPr>
          <w:rFonts w:hint="eastAsia"/>
        </w:rPr>
        <w:t>躲避炸弹</w:t>
      </w:r>
      <w:r>
        <w:rPr>
          <w:rFonts w:hint="eastAsia"/>
        </w:rPr>
        <w:t>Lv1</w:t>
      </w:r>
      <w:r>
        <w:rPr>
          <w:rFonts w:hint="eastAsia"/>
        </w:rPr>
        <w:t>同样“目光短浅”，但是它会在遇到的情况中考虑</w:t>
      </w:r>
      <w:r w:rsidRPr="00755A67">
        <w:rPr>
          <w:rFonts w:hint="eastAsia"/>
          <w:b/>
        </w:rPr>
        <w:t>最优解</w:t>
      </w:r>
      <w:r>
        <w:rPr>
          <w:rFonts w:hint="eastAsia"/>
        </w:rPr>
        <w:t>。</w:t>
      </w:r>
    </w:p>
    <w:p w14:paraId="54BD0DF1" w14:textId="77777777" w:rsidR="00F80C04" w:rsidRDefault="00F80C04" w:rsidP="00215159">
      <w:r>
        <w:object w:dxaOrig="9016" w:dyaOrig="6706" w14:anchorId="15DC24F5">
          <v:shape id="_x0000_i1027" type="#_x0000_t75" style="width:415.8pt;height:309pt" o:ole="">
            <v:imagedata r:id="rId29" o:title=""/>
          </v:shape>
          <o:OLEObject Type="Embed" ProgID="Visio.Drawing.15" ShapeID="_x0000_i1027" DrawAspect="Content" ObjectID="_1688927990" r:id="rId30"/>
        </w:object>
      </w:r>
      <w:r w:rsidR="00215159">
        <w:rPr>
          <w:rFonts w:hint="eastAsia"/>
        </w:rPr>
        <w:t>举个例子，下面的情况，三枚火力足够的炸弹，将整个小爱丽丝包围了起来。黄色的范围为</w:t>
      </w:r>
      <w:r w:rsidR="00215159" w:rsidRPr="00215159">
        <w:rPr>
          <w:rFonts w:hint="eastAsia"/>
          <w:b/>
        </w:rPr>
        <w:t>后放置</w:t>
      </w:r>
      <w:r w:rsidR="00215159">
        <w:rPr>
          <w:rFonts w:hint="eastAsia"/>
        </w:rPr>
        <w:t>的炸弹，红色为</w:t>
      </w:r>
      <w:r w:rsidR="00215159" w:rsidRPr="00215159">
        <w:rPr>
          <w:rFonts w:hint="eastAsia"/>
          <w:b/>
        </w:rPr>
        <w:t>先放置</w:t>
      </w:r>
      <w:r w:rsidR="00215159">
        <w:rPr>
          <w:rFonts w:hint="eastAsia"/>
        </w:rPr>
        <w:t>的炸弹。</w:t>
      </w:r>
    </w:p>
    <w:p w14:paraId="73CCB7CE" w14:textId="77777777" w:rsidR="00215159" w:rsidRDefault="00215159" w:rsidP="00215159">
      <w:r>
        <w:rPr>
          <w:rFonts w:hint="eastAsia"/>
        </w:rPr>
        <w:t>Lv</w:t>
      </w:r>
      <w:r>
        <w:t>0</w:t>
      </w:r>
      <w:r>
        <w:rPr>
          <w:rFonts w:hint="eastAsia"/>
        </w:rPr>
        <w:t>的小爱丽丝只会惊慌失措，到处乱跑。</w:t>
      </w:r>
    </w:p>
    <w:p w14:paraId="0FB45133" w14:textId="77777777" w:rsidR="00215159" w:rsidRDefault="00215159" w:rsidP="00215159">
      <w:r>
        <w:rPr>
          <w:rFonts w:hint="eastAsia"/>
        </w:rPr>
        <w:t>Lv</w:t>
      </w:r>
      <w:r>
        <w:t>1</w:t>
      </w:r>
      <w:r>
        <w:rPr>
          <w:rFonts w:hint="eastAsia"/>
        </w:rPr>
        <w:t>的小爱丽丝会保守移动，只在黄色区域内盘旋，</w:t>
      </w:r>
      <w:r w:rsidRPr="00755A67">
        <w:rPr>
          <w:rFonts w:hint="eastAsia"/>
          <w:b/>
        </w:rPr>
        <w:t>等待红色区域爆炸后，迅速离开黄色区域</w:t>
      </w:r>
      <w:r>
        <w:rPr>
          <w:rFonts w:hint="eastAsia"/>
        </w:rPr>
        <w:t>。</w:t>
      </w:r>
    </w:p>
    <w:p w14:paraId="139BD2A5" w14:textId="77777777" w:rsidR="00755A67" w:rsidRDefault="00215159" w:rsidP="00AD721A">
      <w:pPr>
        <w:adjustRightInd/>
        <w:snapToGrid/>
        <w:spacing w:line="220" w:lineRule="atLeast"/>
        <w:jc w:val="center"/>
        <w:rPr>
          <w:noProof/>
        </w:rPr>
      </w:pPr>
      <w:r>
        <w:rPr>
          <w:noProof/>
        </w:rPr>
        <w:drawing>
          <wp:inline distT="0" distB="0" distL="0" distR="0" wp14:anchorId="39827DCE" wp14:editId="5E212785">
            <wp:extent cx="2880360" cy="209480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86106" cy="2098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CB17F" w14:textId="77777777" w:rsidR="005F27D9" w:rsidRDefault="00215159" w:rsidP="00CA37DF">
      <w:pPr>
        <w:adjustRightInd/>
        <w:snapToGrid/>
        <w:spacing w:line="220" w:lineRule="atLeast"/>
      </w:pPr>
      <w:r>
        <w:rPr>
          <w:noProof/>
        </w:rPr>
        <w:lastRenderedPageBreak/>
        <w:drawing>
          <wp:inline distT="0" distB="0" distL="0" distR="0" wp14:anchorId="38F5F16F" wp14:editId="4E3BFA2D">
            <wp:extent cx="2415540" cy="171916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440143" cy="1736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15159">
        <w:rPr>
          <w:noProof/>
        </w:rPr>
        <w:t xml:space="preserve"> </w:t>
      </w:r>
      <w:r>
        <w:rPr>
          <w:noProof/>
        </w:rPr>
        <w:drawing>
          <wp:inline distT="0" distB="0" distL="0" distR="0" wp14:anchorId="6DF97BCB" wp14:editId="170F06B8">
            <wp:extent cx="2613660" cy="173284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624403" cy="1739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23FC3" w14:textId="77777777" w:rsidR="005F27D9" w:rsidRDefault="005F27D9" w:rsidP="00CA37DF">
      <w:pPr>
        <w:adjustRightInd/>
        <w:snapToGrid/>
        <w:spacing w:line="220" w:lineRule="atLeast"/>
      </w:pPr>
    </w:p>
    <w:p w14:paraId="2E34E186" w14:textId="77777777" w:rsidR="009F00BC" w:rsidRDefault="009F00BC" w:rsidP="00CA37DF">
      <w:pPr>
        <w:adjustRightInd/>
        <w:snapToGrid/>
        <w:spacing w:line="220" w:lineRule="atLeast"/>
      </w:pPr>
    </w:p>
    <w:p w14:paraId="3DBCA8AC" w14:textId="77777777" w:rsidR="00755A67" w:rsidRPr="00AD721A" w:rsidRDefault="00755A67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寻找目标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0</w:t>
      </w:r>
    </w:p>
    <w:p w14:paraId="099FA3E8" w14:textId="77777777" w:rsidR="005F27D9" w:rsidRPr="005F27D9" w:rsidRDefault="005F27D9" w:rsidP="005F27D9">
      <w:pPr>
        <w:rPr>
          <w:b/>
        </w:rPr>
      </w:pPr>
      <w:r w:rsidRPr="005F27D9">
        <w:rPr>
          <w:rFonts w:hint="eastAsia"/>
          <w:b/>
        </w:rPr>
        <w:t>需要注意的是，寻找目标和躲避炸弹是两</w:t>
      </w:r>
      <w:r>
        <w:rPr>
          <w:rFonts w:hint="eastAsia"/>
          <w:b/>
        </w:rPr>
        <w:t>件完全</w:t>
      </w:r>
      <w:r w:rsidRPr="005F27D9">
        <w:rPr>
          <w:rFonts w:hint="eastAsia"/>
          <w:b/>
        </w:rPr>
        <w:t>不同的事情，寻找目标时，不要做躲避</w:t>
      </w:r>
      <w:r>
        <w:rPr>
          <w:rFonts w:hint="eastAsia"/>
          <w:b/>
        </w:rPr>
        <w:t>炸弹的事</w:t>
      </w:r>
      <w:r w:rsidRPr="005F27D9">
        <w:rPr>
          <w:rFonts w:hint="eastAsia"/>
          <w:b/>
        </w:rPr>
        <w:t>。</w:t>
      </w:r>
      <w:r w:rsidRPr="005F27D9">
        <w:rPr>
          <w:rFonts w:hint="eastAsia"/>
        </w:rPr>
        <w:t>寻找目标</w:t>
      </w:r>
      <w:r>
        <w:rPr>
          <w:rFonts w:hint="eastAsia"/>
        </w:rPr>
        <w:t>时</w:t>
      </w:r>
      <w:r w:rsidR="006018ED">
        <w:rPr>
          <w:rFonts w:hint="eastAsia"/>
        </w:rPr>
        <w:t>,</w:t>
      </w:r>
      <w:r w:rsidR="006018ED">
        <w:rPr>
          <w:rFonts w:hint="eastAsia"/>
        </w:rPr>
        <w:t>需要考虑较大范围</w:t>
      </w:r>
      <w:r w:rsidR="006018ED">
        <w:rPr>
          <w:rFonts w:hint="eastAsia"/>
        </w:rPr>
        <w:t>,</w:t>
      </w:r>
      <w:r w:rsidR="006018ED">
        <w:rPr>
          <w:rFonts w:hint="eastAsia"/>
        </w:rPr>
        <w:t>如果</w:t>
      </w:r>
      <w:r w:rsidR="003F2AAA">
        <w:rPr>
          <w:rFonts w:hint="eastAsia"/>
        </w:rPr>
        <w:t>只考虑</w:t>
      </w:r>
      <w:r w:rsidR="003F2AAA">
        <w:rPr>
          <w:rFonts w:hint="eastAsia"/>
        </w:rPr>
        <w:t>5</w:t>
      </w:r>
      <w:r w:rsidR="003F2AAA">
        <w:rPr>
          <w:rFonts w:hint="eastAsia"/>
        </w:rPr>
        <w:t>个图块</w:t>
      </w:r>
      <w:r w:rsidR="006018ED">
        <w:rPr>
          <w:rFonts w:hint="eastAsia"/>
        </w:rPr>
        <w:t>那</w:t>
      </w:r>
      <w:r w:rsidR="003F2AAA">
        <w:rPr>
          <w:rFonts w:hint="eastAsia"/>
        </w:rPr>
        <w:t>完全是误打误撞</w:t>
      </w:r>
      <w:r>
        <w:rPr>
          <w:rFonts w:hint="eastAsia"/>
        </w:rPr>
        <w:t>。</w:t>
      </w:r>
    </w:p>
    <w:p w14:paraId="4C5FB174" w14:textId="77777777" w:rsidR="005F27D9" w:rsidRDefault="00DB528C" w:rsidP="00CA37DF">
      <w:pPr>
        <w:adjustRightInd/>
        <w:snapToGrid/>
        <w:spacing w:line="220" w:lineRule="atLeast"/>
      </w:pPr>
      <w:r>
        <w:object w:dxaOrig="9375" w:dyaOrig="5670" w14:anchorId="368190F1">
          <v:shape id="_x0000_i1028" type="#_x0000_t75" style="width:414pt;height:251.4pt" o:ole="">
            <v:imagedata r:id="rId34" o:title=""/>
          </v:shape>
          <o:OLEObject Type="Embed" ProgID="Visio.Drawing.15" ShapeID="_x0000_i1028" DrawAspect="Content" ObjectID="_1688927991" r:id="rId35"/>
        </w:object>
      </w:r>
    </w:p>
    <w:p w14:paraId="0E27957F" w14:textId="77777777" w:rsidR="009F00BC" w:rsidRDefault="009F00BC" w:rsidP="00CA37DF">
      <w:pPr>
        <w:adjustRightInd/>
        <w:snapToGrid/>
        <w:spacing w:line="220" w:lineRule="atLeast"/>
      </w:pPr>
    </w:p>
    <w:p w14:paraId="1F9EE143" w14:textId="77777777" w:rsidR="00755A67" w:rsidRPr="00AD721A" w:rsidRDefault="00755A67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寻找目标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1</w:t>
      </w:r>
    </w:p>
    <w:p w14:paraId="2D347CB1" w14:textId="77777777" w:rsidR="005F27D9" w:rsidRDefault="005F27D9" w:rsidP="005F27D9">
      <w:r>
        <w:rPr>
          <w:rFonts w:hint="eastAsia"/>
        </w:rPr>
        <w:t>比较有趣的是，寻找目标</w:t>
      </w:r>
      <w:r>
        <w:rPr>
          <w:rFonts w:hint="eastAsia"/>
        </w:rPr>
        <w:t>Lv1</w:t>
      </w:r>
      <w:r>
        <w:rPr>
          <w:rFonts w:hint="eastAsia"/>
        </w:rPr>
        <w:t>虽然比</w:t>
      </w:r>
      <w:r>
        <w:rPr>
          <w:rFonts w:hint="eastAsia"/>
        </w:rPr>
        <w:t>Lv0</w:t>
      </w:r>
      <w:r>
        <w:rPr>
          <w:rFonts w:hint="eastAsia"/>
        </w:rPr>
        <w:t>考虑的更多，但是实际比赛起来，</w:t>
      </w:r>
      <w:r w:rsidR="0070377E">
        <w:rPr>
          <w:rFonts w:hint="eastAsia"/>
        </w:rPr>
        <w:t xml:space="preserve"> </w:t>
      </w:r>
      <w:r>
        <w:rPr>
          <w:rFonts w:hint="eastAsia"/>
        </w:rPr>
        <w:t>Lv0</w:t>
      </w:r>
      <w:r w:rsidR="0070377E">
        <w:rPr>
          <w:rFonts w:hint="eastAsia"/>
        </w:rPr>
        <w:t>属于莽打莽撞类型，不一定会比</w:t>
      </w:r>
      <w:r w:rsidR="0070377E">
        <w:rPr>
          <w:rFonts w:hint="eastAsia"/>
        </w:rPr>
        <w:t>Lv</w:t>
      </w:r>
      <w:r w:rsidR="0070377E">
        <w:t>1</w:t>
      </w:r>
      <w:r w:rsidR="0070377E">
        <w:rPr>
          <w:rFonts w:hint="eastAsia"/>
        </w:rPr>
        <w:t>差</w:t>
      </w:r>
      <w:r>
        <w:rPr>
          <w:rFonts w:hint="eastAsia"/>
        </w:rPr>
        <w:t>。</w:t>
      </w:r>
    </w:p>
    <w:p w14:paraId="51A0525D" w14:textId="77777777" w:rsidR="005F27D9" w:rsidRDefault="009F00BC" w:rsidP="00CA37DF">
      <w:pPr>
        <w:adjustRightInd/>
        <w:snapToGrid/>
        <w:spacing w:line="220" w:lineRule="atLeast"/>
      </w:pPr>
      <w:r>
        <w:object w:dxaOrig="9372" w:dyaOrig="6865" w14:anchorId="23A24E0F">
          <v:shape id="_x0000_i1029" type="#_x0000_t75" style="width:409.8pt;height:299.4pt" o:ole="">
            <v:imagedata r:id="rId36" o:title=""/>
          </v:shape>
          <o:OLEObject Type="Embed" ProgID="Visio.Drawing.15" ShapeID="_x0000_i1029" DrawAspect="Content" ObjectID="_1688927992" r:id="rId37"/>
        </w:object>
      </w:r>
    </w:p>
    <w:p w14:paraId="0E849F3E" w14:textId="77777777" w:rsidR="00472480" w:rsidRDefault="00A11B08" w:rsidP="00A11B08">
      <w:r>
        <w:rPr>
          <w:rFonts w:hint="eastAsia"/>
        </w:rPr>
        <w:t>需要注意的是，</w:t>
      </w:r>
      <w:r>
        <w:rPr>
          <w:rFonts w:hint="eastAsia"/>
        </w:rPr>
        <w:t>Lv</w:t>
      </w:r>
      <w:r>
        <w:t>1</w:t>
      </w:r>
      <w:r>
        <w:rPr>
          <w:rFonts w:hint="eastAsia"/>
        </w:rPr>
        <w:t>的决策，</w:t>
      </w:r>
      <w:r w:rsidRPr="00A11B08">
        <w:rPr>
          <w:rFonts w:hint="eastAsia"/>
          <w:b/>
        </w:rPr>
        <w:t>随机性特别小</w:t>
      </w:r>
      <w:r>
        <w:rPr>
          <w:rFonts w:hint="eastAsia"/>
        </w:rPr>
        <w:t>，如果两个相互对战的</w:t>
      </w:r>
      <w:r>
        <w:rPr>
          <w:rFonts w:hint="eastAsia"/>
        </w:rPr>
        <w:t>Lv</w:t>
      </w:r>
      <w:r>
        <w:t>1</w:t>
      </w:r>
      <w:r>
        <w:rPr>
          <w:rFonts w:hint="eastAsia"/>
        </w:rPr>
        <w:t>的小爱丽丝相遇了，那么很可能她们会重叠在一起，并且无休止地放置炸不到自己的炸弹。</w:t>
      </w:r>
    </w:p>
    <w:p w14:paraId="10DDBEC1" w14:textId="77777777" w:rsidR="00A11B08" w:rsidRDefault="00A11B08" w:rsidP="00CA37DF">
      <w:pPr>
        <w:adjustRightInd/>
        <w:snapToGrid/>
        <w:spacing w:line="220" w:lineRule="atLeast"/>
      </w:pPr>
    </w:p>
    <w:p w14:paraId="25EBB28E" w14:textId="77777777" w:rsidR="009F00BC" w:rsidRDefault="009F00BC" w:rsidP="00CA37DF">
      <w:pPr>
        <w:adjustRightInd/>
        <w:snapToGrid/>
        <w:spacing w:line="220" w:lineRule="atLeast"/>
      </w:pPr>
      <w:r>
        <w:br w:type="page"/>
      </w:r>
    </w:p>
    <w:p w14:paraId="5E2DAD27" w14:textId="77777777" w:rsidR="00472480" w:rsidRPr="008155C8" w:rsidRDefault="00472480" w:rsidP="00472480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关于</w:t>
      </w:r>
      <w:r>
        <w:rPr>
          <w:rFonts w:hint="eastAsia"/>
          <w:b w:val="0"/>
          <w:sz w:val="28"/>
        </w:rPr>
        <w:t>AI</w:t>
      </w:r>
      <w:r>
        <w:rPr>
          <w:rFonts w:hint="eastAsia"/>
          <w:b w:val="0"/>
          <w:sz w:val="28"/>
        </w:rPr>
        <w:t>扩展</w:t>
      </w:r>
    </w:p>
    <w:p w14:paraId="19589A85" w14:textId="77777777" w:rsidR="00472480" w:rsidRPr="00472480" w:rsidRDefault="00472480" w:rsidP="00472480">
      <w:r>
        <w:rPr>
          <w:rFonts w:hint="eastAsia"/>
        </w:rPr>
        <w:t>你可以根据</w:t>
      </w:r>
      <w:r>
        <w:rPr>
          <w:rFonts w:hint="eastAsia"/>
        </w:rPr>
        <w:t xml:space="preserve"> </w:t>
      </w:r>
      <w:r w:rsidRPr="00472480">
        <w:rPr>
          <w:rFonts w:hint="eastAsia"/>
        </w:rPr>
        <w:t>躲避炸弹和寻找目标</w:t>
      </w:r>
      <w:r>
        <w:rPr>
          <w:rFonts w:hint="eastAsia"/>
        </w:rPr>
        <w:t xml:space="preserve"> </w:t>
      </w:r>
      <w:r>
        <w:rPr>
          <w:rFonts w:hint="eastAsia"/>
        </w:rPr>
        <w:t>出现的频率，</w:t>
      </w:r>
      <w:r w:rsidRPr="00472480">
        <w:rPr>
          <w:rFonts w:hint="eastAsia"/>
        </w:rPr>
        <w:t>将小爱丽丝分为两种性格：进攻型、求稳型。</w:t>
      </w:r>
    </w:p>
    <w:p w14:paraId="772CA2A0" w14:textId="77777777" w:rsidR="00472480" w:rsidRDefault="00472480" w:rsidP="00472480">
      <w:r w:rsidRPr="00472480">
        <w:rPr>
          <w:rFonts w:hint="eastAsia"/>
        </w:rPr>
        <w:t>毫无疑问，目前这种智力的小爱丽丝，顶多能与新手周旋一下。如果遇到老手，基本都是被碾压。</w:t>
      </w:r>
    </w:p>
    <w:p w14:paraId="0667CAD1" w14:textId="77777777" w:rsidR="00472480" w:rsidRPr="005A54D7" w:rsidRDefault="00472480" w:rsidP="00472480">
      <w:r>
        <w:rPr>
          <w:rFonts w:hint="eastAsia"/>
        </w:rPr>
        <w:t>AI</w:t>
      </w:r>
      <w:r>
        <w:rPr>
          <w:rFonts w:hint="eastAsia"/>
        </w:rPr>
        <w:t>的决策可以向更加高级的方向发展：</w:t>
      </w:r>
      <w:r w:rsidR="00993F92" w:rsidRPr="005A54D7">
        <w:rPr>
          <w:rFonts w:hint="eastAsia"/>
        </w:rPr>
        <w:t>（也不知道这些坑我会不会填）</w:t>
      </w:r>
    </w:p>
    <w:p w14:paraId="56DC5C9C" w14:textId="77777777" w:rsidR="00993F92" w:rsidRDefault="00993F92" w:rsidP="00E479B2">
      <w:r w:rsidRPr="00993F92">
        <w:rPr>
          <w:rFonts w:hint="eastAsia"/>
          <w:b/>
        </w:rPr>
        <w:t>强杀行为</w:t>
      </w:r>
      <w:r>
        <w:rPr>
          <w:rFonts w:hint="eastAsia"/>
        </w:rPr>
        <w:t>：如果自己的速度比敌人快比较多，你会毫不犹豫地边冲边放炸弹，直到堵死敌人。</w:t>
      </w:r>
    </w:p>
    <w:p w14:paraId="5ED9BEB6" w14:textId="77777777" w:rsidR="00E479B2" w:rsidRDefault="00E479B2" w:rsidP="00E479B2">
      <w:r w:rsidRPr="00E479B2">
        <w:rPr>
          <w:rFonts w:hint="eastAsia"/>
          <w:b/>
        </w:rPr>
        <w:t>锁时行为</w:t>
      </w:r>
      <w:r>
        <w:rPr>
          <w:rFonts w:hint="eastAsia"/>
        </w:rPr>
        <w:t>：如果火力足够大，先放下一个炸弹，这个炸弹快爆炸时，放下另一个炸弹，通过缩短爆炸时间来对敌人进行瞬间进攻。</w:t>
      </w:r>
    </w:p>
    <w:p w14:paraId="6276377D" w14:textId="77777777" w:rsidR="00C77D1D" w:rsidRDefault="00C77D1D" w:rsidP="00C77D1D">
      <w:r w:rsidRPr="00C77D1D">
        <w:rPr>
          <w:rFonts w:hint="eastAsia"/>
          <w:b/>
        </w:rPr>
        <w:t>暗算行为</w:t>
      </w:r>
      <w:r>
        <w:rPr>
          <w:rFonts w:hint="eastAsia"/>
        </w:rPr>
        <w:t>：火力不够猛的初期，如果发现敌人放了一个炸弹，并且躲在死角。跑过去放一个炸弹堵死敌人，而且确保自己能躲开爆炸区域。</w:t>
      </w:r>
    </w:p>
    <w:p w14:paraId="6C3B9B69" w14:textId="77777777" w:rsidR="00C77D1D" w:rsidRPr="00C77D1D" w:rsidRDefault="00C77D1D" w:rsidP="00E479B2">
      <w:r w:rsidRPr="00993F92">
        <w:rPr>
          <w:rFonts w:hint="eastAsia"/>
          <w:b/>
        </w:rPr>
        <w:t>勾引行为</w:t>
      </w:r>
      <w:r>
        <w:rPr>
          <w:rFonts w:hint="eastAsia"/>
        </w:rPr>
        <w:t>：跑敌人面前，然后跑开，引诱敌人放下炸弹。超过</w:t>
      </w:r>
      <w:r>
        <w:rPr>
          <w:rFonts w:hint="eastAsia"/>
        </w:rPr>
        <w:t>2</w:t>
      </w:r>
      <w:r>
        <w:rPr>
          <w:rFonts w:hint="eastAsia"/>
        </w:rPr>
        <w:t>次勾引无效则放弃。</w:t>
      </w:r>
    </w:p>
    <w:p w14:paraId="45C605A7" w14:textId="77777777" w:rsidR="00E479B2" w:rsidRDefault="00993F92" w:rsidP="00C77D1D">
      <w:r w:rsidRPr="00993F92">
        <w:rPr>
          <w:rFonts w:hint="eastAsia"/>
          <w:b/>
        </w:rPr>
        <w:t>同归于尽行为</w:t>
      </w:r>
      <w:r>
        <w:rPr>
          <w:rFonts w:hint="eastAsia"/>
        </w:rPr>
        <w:t>：仗着自己的生命值比敌人高，与敌人在一起躲避时，会毫不犹豫地放下炸弹。</w:t>
      </w:r>
    </w:p>
    <w:p w14:paraId="58D3B0E8" w14:textId="77777777" w:rsidR="00E479B2" w:rsidRPr="00E479B2" w:rsidRDefault="00E479B2" w:rsidP="00E479B2">
      <w:r w:rsidRPr="00993F92">
        <w:rPr>
          <w:rFonts w:hint="eastAsia"/>
          <w:b/>
        </w:rPr>
        <w:t>胆小行为</w:t>
      </w:r>
      <w:r>
        <w:rPr>
          <w:rFonts w:hint="eastAsia"/>
        </w:rPr>
        <w:t>：有多个敌人时，尽可能远离敌人，只剩下一个敌人或者迫不得已时，才进行进攻。</w:t>
      </w:r>
    </w:p>
    <w:p w14:paraId="4C369AEF" w14:textId="77777777" w:rsidR="00993F92" w:rsidRDefault="00E479B2" w:rsidP="00472480">
      <w:r w:rsidRPr="00E479B2">
        <w:rPr>
          <w:rFonts w:hint="eastAsia"/>
          <w:b/>
        </w:rPr>
        <w:t>经济行为</w:t>
      </w:r>
      <w:r>
        <w:rPr>
          <w:rFonts w:hint="eastAsia"/>
        </w:rPr>
        <w:t>：捡道具为主要任务，达到一定的经济，才进行进攻。</w:t>
      </w:r>
    </w:p>
    <w:p w14:paraId="65E296D1" w14:textId="77777777" w:rsidR="00C77D1D" w:rsidRDefault="00C77D1D" w:rsidP="00472480">
      <w:r w:rsidRPr="00C77D1D">
        <w:rPr>
          <w:rFonts w:hint="eastAsia"/>
          <w:b/>
        </w:rPr>
        <w:t>规划行为</w:t>
      </w:r>
      <w:r>
        <w:rPr>
          <w:rFonts w:hint="eastAsia"/>
        </w:rPr>
        <w:t>：根据地图的大小以及障碍物的分布，合理规划道具是否要捡，多余的销毁。比如火力足够时，会炸掉继续加火力的道具。</w:t>
      </w:r>
    </w:p>
    <w:p w14:paraId="40C0C184" w14:textId="77777777" w:rsidR="00C77D1D" w:rsidRDefault="00C77D1D" w:rsidP="00472480">
      <w:r>
        <w:rPr>
          <w:rFonts w:hint="eastAsia"/>
        </w:rPr>
        <w:t>总之，还有更多的套路可以设计，如果你有更好的想法，去尝试写脚本设计出最厉害的人工智能吧。</w:t>
      </w:r>
    </w:p>
    <w:p w14:paraId="3DCCCCE1" w14:textId="77777777" w:rsidR="00C77D1D" w:rsidRDefault="00C77D1D" w:rsidP="00472480">
      <w:r w:rsidRPr="00CC54A4">
        <w:rPr>
          <w:rFonts w:hint="eastAsia"/>
          <w:b/>
        </w:rPr>
        <w:t>不过，</w:t>
      </w:r>
      <w:r w:rsidRPr="00CC54A4">
        <w:rPr>
          <w:rFonts w:hint="eastAsia"/>
          <w:b/>
        </w:rPr>
        <w:t>AI</w:t>
      </w:r>
      <w:r w:rsidRPr="00CC54A4">
        <w:rPr>
          <w:rFonts w:hint="eastAsia"/>
          <w:b/>
        </w:rPr>
        <w:t>决策树范畴毕竟比较狭窄，你设计出来的套路，都是固定的</w:t>
      </w:r>
      <w:r w:rsidR="00CC54A4" w:rsidRPr="00CC54A4">
        <w:rPr>
          <w:rFonts w:hint="eastAsia"/>
          <w:b/>
        </w:rPr>
        <w:t>行为公式</w:t>
      </w:r>
      <w:r w:rsidR="00CC54A4">
        <w:rPr>
          <w:rFonts w:hint="eastAsia"/>
        </w:rPr>
        <w:t>。</w:t>
      </w:r>
      <w:r>
        <w:rPr>
          <w:rFonts w:hint="eastAsia"/>
        </w:rPr>
        <w:t>如果</w:t>
      </w:r>
      <w:r w:rsidR="00CC54A4">
        <w:rPr>
          <w:rFonts w:hint="eastAsia"/>
        </w:rPr>
        <w:t>你</w:t>
      </w:r>
      <w:r>
        <w:rPr>
          <w:rFonts w:hint="eastAsia"/>
        </w:rPr>
        <w:t>有</w:t>
      </w:r>
      <w:r w:rsidR="00FC67AD">
        <w:rPr>
          <w:rFonts w:hint="eastAsia"/>
        </w:rPr>
        <w:t>想法</w:t>
      </w:r>
      <w:r>
        <w:rPr>
          <w:rFonts w:hint="eastAsia"/>
        </w:rPr>
        <w:t>，</w:t>
      </w:r>
      <w:r w:rsidR="00CC54A4">
        <w:rPr>
          <w:rFonts w:hint="eastAsia"/>
        </w:rPr>
        <w:t>可以用另一个办法，机器学习，使用遗传算法对小爱丽丝的决策进行数千万次的训练，最终形成阿尔法狗级别的</w:t>
      </w:r>
      <w:r w:rsidR="00CC54A4">
        <w:rPr>
          <w:rFonts w:hint="eastAsia"/>
        </w:rPr>
        <w:t>AI</w:t>
      </w:r>
      <w:r w:rsidR="00CC54A4">
        <w:rPr>
          <w:rFonts w:hint="eastAsia"/>
        </w:rPr>
        <w:t>。</w:t>
      </w:r>
      <w:r w:rsidR="00FC67AD">
        <w:rPr>
          <w:rFonts w:hint="eastAsia"/>
        </w:rPr>
        <w:t>(*</w:t>
      </w:r>
      <w:r w:rsidR="00FC67AD">
        <w:rPr>
          <w:rFonts w:hint="eastAsia"/>
        </w:rPr>
        <w:t>ˉ﹃ˉ</w:t>
      </w:r>
      <w:r w:rsidR="00FC67AD">
        <w:rPr>
          <w:rFonts w:hint="eastAsia"/>
        </w:rPr>
        <w:t xml:space="preserve">) </w:t>
      </w:r>
    </w:p>
    <w:sectPr w:rsidR="00C77D1D" w:rsidSect="001E0FDF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C0A0FD" w14:textId="77777777" w:rsidR="000D0308" w:rsidRDefault="000D0308" w:rsidP="00717370">
      <w:pPr>
        <w:spacing w:after="0"/>
      </w:pPr>
      <w:r>
        <w:separator/>
      </w:r>
    </w:p>
  </w:endnote>
  <w:endnote w:type="continuationSeparator" w:id="0">
    <w:p w14:paraId="1536D175" w14:textId="77777777" w:rsidR="000D0308" w:rsidRDefault="000D0308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967EDD" w14:textId="77777777" w:rsidR="000D0308" w:rsidRDefault="000D0308" w:rsidP="00717370">
      <w:pPr>
        <w:spacing w:after="0"/>
      </w:pPr>
      <w:r>
        <w:separator/>
      </w:r>
    </w:p>
  </w:footnote>
  <w:footnote w:type="continuationSeparator" w:id="0">
    <w:p w14:paraId="0AE5B64C" w14:textId="77777777" w:rsidR="000D0308" w:rsidRDefault="000D0308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74A6D1" w14:textId="77777777" w:rsidR="009866FF" w:rsidRDefault="000D0308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54D60A" w14:textId="77777777" w:rsidR="009866FF" w:rsidRPr="007030D9" w:rsidRDefault="003B028D" w:rsidP="003B028D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4ADC6A97" wp14:editId="04F1F428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115BC"/>
    <w:rsid w:val="00012E5E"/>
    <w:rsid w:val="00024539"/>
    <w:rsid w:val="000329E9"/>
    <w:rsid w:val="000367C9"/>
    <w:rsid w:val="000512A8"/>
    <w:rsid w:val="00065F19"/>
    <w:rsid w:val="000C2173"/>
    <w:rsid w:val="000C7ED1"/>
    <w:rsid w:val="000D0308"/>
    <w:rsid w:val="000F2FDD"/>
    <w:rsid w:val="0011794E"/>
    <w:rsid w:val="0013094B"/>
    <w:rsid w:val="00147E6B"/>
    <w:rsid w:val="00167BD2"/>
    <w:rsid w:val="001B01C5"/>
    <w:rsid w:val="001D53C4"/>
    <w:rsid w:val="001E02FD"/>
    <w:rsid w:val="001E0FDF"/>
    <w:rsid w:val="001E230C"/>
    <w:rsid w:val="001E2766"/>
    <w:rsid w:val="001F158A"/>
    <w:rsid w:val="001F4FD1"/>
    <w:rsid w:val="00206E9B"/>
    <w:rsid w:val="00215159"/>
    <w:rsid w:val="002207FB"/>
    <w:rsid w:val="00222517"/>
    <w:rsid w:val="002237A5"/>
    <w:rsid w:val="00227426"/>
    <w:rsid w:val="0023652E"/>
    <w:rsid w:val="00236FFE"/>
    <w:rsid w:val="00240EB4"/>
    <w:rsid w:val="00241F35"/>
    <w:rsid w:val="002431F6"/>
    <w:rsid w:val="002449F5"/>
    <w:rsid w:val="002541EF"/>
    <w:rsid w:val="00265EBE"/>
    <w:rsid w:val="0028166D"/>
    <w:rsid w:val="00281FEE"/>
    <w:rsid w:val="002905D5"/>
    <w:rsid w:val="002A76F4"/>
    <w:rsid w:val="002C3AEB"/>
    <w:rsid w:val="002D777D"/>
    <w:rsid w:val="00323B43"/>
    <w:rsid w:val="00340135"/>
    <w:rsid w:val="003417A0"/>
    <w:rsid w:val="00360694"/>
    <w:rsid w:val="003827E6"/>
    <w:rsid w:val="003B028D"/>
    <w:rsid w:val="003B3F72"/>
    <w:rsid w:val="003C278E"/>
    <w:rsid w:val="003C6A3B"/>
    <w:rsid w:val="003C7463"/>
    <w:rsid w:val="003D2D62"/>
    <w:rsid w:val="003D37D8"/>
    <w:rsid w:val="003F2AAA"/>
    <w:rsid w:val="00402CCE"/>
    <w:rsid w:val="0040523F"/>
    <w:rsid w:val="00426133"/>
    <w:rsid w:val="004358AB"/>
    <w:rsid w:val="00472480"/>
    <w:rsid w:val="004C6912"/>
    <w:rsid w:val="004D35D1"/>
    <w:rsid w:val="004E5439"/>
    <w:rsid w:val="00507171"/>
    <w:rsid w:val="005269C0"/>
    <w:rsid w:val="00534F90"/>
    <w:rsid w:val="00540A75"/>
    <w:rsid w:val="00541559"/>
    <w:rsid w:val="005439E9"/>
    <w:rsid w:val="00581B09"/>
    <w:rsid w:val="00591281"/>
    <w:rsid w:val="00591D4F"/>
    <w:rsid w:val="005A23DC"/>
    <w:rsid w:val="005A54D7"/>
    <w:rsid w:val="005B6E5C"/>
    <w:rsid w:val="005C2E7C"/>
    <w:rsid w:val="005C6B90"/>
    <w:rsid w:val="005C7152"/>
    <w:rsid w:val="005E3F54"/>
    <w:rsid w:val="005E6772"/>
    <w:rsid w:val="005F27D9"/>
    <w:rsid w:val="006018ED"/>
    <w:rsid w:val="00602ECE"/>
    <w:rsid w:val="00610CC0"/>
    <w:rsid w:val="00611B34"/>
    <w:rsid w:val="00664ACE"/>
    <w:rsid w:val="00670868"/>
    <w:rsid w:val="00685FAF"/>
    <w:rsid w:val="006A1692"/>
    <w:rsid w:val="006A4D20"/>
    <w:rsid w:val="006B716C"/>
    <w:rsid w:val="006E7FC4"/>
    <w:rsid w:val="007030D9"/>
    <w:rsid w:val="0070377E"/>
    <w:rsid w:val="00706DBC"/>
    <w:rsid w:val="0071393E"/>
    <w:rsid w:val="00717370"/>
    <w:rsid w:val="0073216E"/>
    <w:rsid w:val="007458C8"/>
    <w:rsid w:val="00746854"/>
    <w:rsid w:val="00755A67"/>
    <w:rsid w:val="00774BAC"/>
    <w:rsid w:val="00775C3F"/>
    <w:rsid w:val="00793B79"/>
    <w:rsid w:val="007D3108"/>
    <w:rsid w:val="007F4269"/>
    <w:rsid w:val="00801AFC"/>
    <w:rsid w:val="008155C8"/>
    <w:rsid w:val="00832389"/>
    <w:rsid w:val="00832A46"/>
    <w:rsid w:val="008337D1"/>
    <w:rsid w:val="00837DF3"/>
    <w:rsid w:val="00841D1E"/>
    <w:rsid w:val="00850428"/>
    <w:rsid w:val="008507D5"/>
    <w:rsid w:val="00851079"/>
    <w:rsid w:val="0089105C"/>
    <w:rsid w:val="008B7726"/>
    <w:rsid w:val="008D3F38"/>
    <w:rsid w:val="00905570"/>
    <w:rsid w:val="00906E29"/>
    <w:rsid w:val="009147B3"/>
    <w:rsid w:val="00916068"/>
    <w:rsid w:val="009177D2"/>
    <w:rsid w:val="00941015"/>
    <w:rsid w:val="009468F1"/>
    <w:rsid w:val="00952791"/>
    <w:rsid w:val="00964C49"/>
    <w:rsid w:val="00966E31"/>
    <w:rsid w:val="00966F3C"/>
    <w:rsid w:val="0097380E"/>
    <w:rsid w:val="00982A8A"/>
    <w:rsid w:val="009871CD"/>
    <w:rsid w:val="009909EE"/>
    <w:rsid w:val="00993F92"/>
    <w:rsid w:val="009A7581"/>
    <w:rsid w:val="009C2A29"/>
    <w:rsid w:val="009C5470"/>
    <w:rsid w:val="009D506A"/>
    <w:rsid w:val="009F00BC"/>
    <w:rsid w:val="009F2973"/>
    <w:rsid w:val="009F3839"/>
    <w:rsid w:val="00A02726"/>
    <w:rsid w:val="00A0530E"/>
    <w:rsid w:val="00A11B08"/>
    <w:rsid w:val="00A259C0"/>
    <w:rsid w:val="00A51705"/>
    <w:rsid w:val="00A65FD4"/>
    <w:rsid w:val="00AB19C6"/>
    <w:rsid w:val="00AD3F0A"/>
    <w:rsid w:val="00AD721A"/>
    <w:rsid w:val="00AE0D9E"/>
    <w:rsid w:val="00AE5370"/>
    <w:rsid w:val="00AF406A"/>
    <w:rsid w:val="00AF47EF"/>
    <w:rsid w:val="00AF6FA6"/>
    <w:rsid w:val="00B005C5"/>
    <w:rsid w:val="00B07BB2"/>
    <w:rsid w:val="00B745AD"/>
    <w:rsid w:val="00B800AF"/>
    <w:rsid w:val="00B94102"/>
    <w:rsid w:val="00B95B03"/>
    <w:rsid w:val="00BA5490"/>
    <w:rsid w:val="00BD23D6"/>
    <w:rsid w:val="00BE3545"/>
    <w:rsid w:val="00BF0560"/>
    <w:rsid w:val="00C000CC"/>
    <w:rsid w:val="00C22EEE"/>
    <w:rsid w:val="00C34B8F"/>
    <w:rsid w:val="00C436DB"/>
    <w:rsid w:val="00C72CFE"/>
    <w:rsid w:val="00C77D1D"/>
    <w:rsid w:val="00C8415F"/>
    <w:rsid w:val="00CA055C"/>
    <w:rsid w:val="00CA37DF"/>
    <w:rsid w:val="00CB73DB"/>
    <w:rsid w:val="00CC54A4"/>
    <w:rsid w:val="00CD1191"/>
    <w:rsid w:val="00CE0900"/>
    <w:rsid w:val="00CF4C70"/>
    <w:rsid w:val="00D04AE8"/>
    <w:rsid w:val="00D31D50"/>
    <w:rsid w:val="00D62090"/>
    <w:rsid w:val="00D651F2"/>
    <w:rsid w:val="00D6648E"/>
    <w:rsid w:val="00D80478"/>
    <w:rsid w:val="00DA550F"/>
    <w:rsid w:val="00DB528C"/>
    <w:rsid w:val="00DC1867"/>
    <w:rsid w:val="00E06FC6"/>
    <w:rsid w:val="00E17C78"/>
    <w:rsid w:val="00E22E3B"/>
    <w:rsid w:val="00E479B2"/>
    <w:rsid w:val="00E60DE1"/>
    <w:rsid w:val="00E82196"/>
    <w:rsid w:val="00E9341E"/>
    <w:rsid w:val="00E93BF7"/>
    <w:rsid w:val="00ED3E42"/>
    <w:rsid w:val="00EE4BA6"/>
    <w:rsid w:val="00EF273F"/>
    <w:rsid w:val="00F05662"/>
    <w:rsid w:val="00F30183"/>
    <w:rsid w:val="00F46EC4"/>
    <w:rsid w:val="00F754AF"/>
    <w:rsid w:val="00F80C04"/>
    <w:rsid w:val="00F934BC"/>
    <w:rsid w:val="00FC67AD"/>
    <w:rsid w:val="00FD6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6D63719"/>
  <w15:docId w15:val="{5A2B54D9-56EF-46B5-93ED-12DB38DF54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D721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BF0560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AD721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sc01">
    <w:name w:val="sc01"/>
    <w:basedOn w:val="a0"/>
    <w:rsid w:val="006A4D20"/>
    <w:rPr>
      <w:rFonts w:ascii="Consolas" w:hAnsi="Consolas" w:cs="Consolas" w:hint="default"/>
      <w:color w:val="DB8042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0049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72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28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7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632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53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45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12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34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319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image" Target="media/image24.emf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0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package" Target="embeddings/Microsoft_Visio___4.vsdx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package" Target="embeddings/Microsoft_Visio___1.vsdx"/><Relationship Id="rId36" Type="http://schemas.openxmlformats.org/officeDocument/2006/relationships/image" Target="media/image25.emf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emf"/><Relationship Id="rId30" Type="http://schemas.openxmlformats.org/officeDocument/2006/relationships/package" Target="embeddings/Microsoft_Visio___2.vsdx"/><Relationship Id="rId35" Type="http://schemas.openxmlformats.org/officeDocument/2006/relationships/package" Target="embeddings/Microsoft_Visio___3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B76C294-3D1C-4DEA-8239-BE05C5E340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8</TotalTime>
  <Pages>14</Pages>
  <Words>468</Words>
  <Characters>2669</Characters>
  <Application>Microsoft Office Word</Application>
  <DocSecurity>0</DocSecurity>
  <Lines>22</Lines>
  <Paragraphs>6</Paragraphs>
  <ScaleCrop>false</ScaleCrop>
  <Company/>
  <LinksUpToDate>false</LinksUpToDate>
  <CharactersWithSpaces>31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35</cp:revision>
  <dcterms:created xsi:type="dcterms:W3CDTF">2008-09-11T17:20:00Z</dcterms:created>
  <dcterms:modified xsi:type="dcterms:W3CDTF">2021-07-27T13:53:00Z</dcterms:modified>
</cp:coreProperties>
</file>